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2DDED" w14:textId="77777777" w:rsidR="00FD62F1" w:rsidRPr="00956CC7" w:rsidRDefault="00441B60">
      <w:pPr>
        <w:pStyle w:val="1"/>
        <w:widowControl/>
        <w:shd w:val="clear" w:color="auto" w:fill="FFFFFF"/>
        <w:spacing w:before="288" w:beforeAutospacing="0" w:after="288" w:afterAutospacing="0" w:line="15"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一、</w:t>
      </w:r>
      <w:r w:rsidRPr="00956CC7">
        <w:rPr>
          <w:rFonts w:ascii="Source Code Pro" w:eastAsia="仿宋" w:hAnsi="Source Code Pro" w:cs="微软雅黑" w:hint="default"/>
          <w:color w:val="121212"/>
          <w:sz w:val="28"/>
          <w:szCs w:val="28"/>
          <w:shd w:val="clear" w:color="auto" w:fill="FFFFFF"/>
        </w:rPr>
        <w:t>pluginlib</w:t>
      </w:r>
    </w:p>
    <w:p w14:paraId="470E0247" w14:textId="01CCB7A7" w:rsidR="009951DC" w:rsidRPr="00956CC7" w:rsidRDefault="009951DC">
      <w:pPr>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开发中，经常会接触到一个名词</w:t>
      </w:r>
      <w:r w:rsidRPr="00956CC7">
        <w:rPr>
          <w:rFonts w:ascii="Source Code Pro" w:eastAsia="仿宋" w:hAnsi="Source Code Pro" w:cs="微软雅黑"/>
          <w:color w:val="121212"/>
          <w:sz w:val="28"/>
          <w:szCs w:val="28"/>
          <w:shd w:val="clear" w:color="auto" w:fill="FFFFFF"/>
        </w:rPr>
        <w:t>——</w:t>
      </w:r>
      <w:bookmarkStart w:id="0" w:name="OLE_LINK14"/>
      <w:r w:rsidRPr="00956CC7">
        <w:rPr>
          <w:rFonts w:ascii="Source Code Pro" w:eastAsia="仿宋" w:hAnsi="Source Code Pro" w:cs="微软雅黑"/>
          <w:color w:val="121212"/>
          <w:sz w:val="28"/>
          <w:szCs w:val="28"/>
          <w:shd w:val="clear" w:color="auto" w:fill="FFFFFF"/>
        </w:rPr>
        <w:t>plugin</w:t>
      </w:r>
      <w:bookmarkEnd w:id="0"/>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插件</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简单来说，</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的插件就是一个</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像动态链接库一样可动态加载的</w:t>
      </w:r>
      <w:r w:rsidRPr="00956CC7">
        <w:rPr>
          <w:rFonts w:ascii="Source Code Pro" w:eastAsia="仿宋" w:hAnsi="Source Code Pro" w:cs="微软雅黑"/>
          <w:color w:val="121212"/>
          <w:sz w:val="28"/>
          <w:szCs w:val="28"/>
          <w:u w:val="wave"/>
          <w:shd w:val="clear" w:color="auto" w:fill="FFFFFF"/>
        </w:rPr>
        <w:t>扩展功能</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类</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的</w:t>
      </w:r>
      <w:r w:rsidRPr="00956CC7">
        <w:rPr>
          <w:rFonts w:ascii="Source Code Pro" w:eastAsia="仿宋" w:hAnsi="Source Code Pro" w:cs="微软雅黑"/>
          <w:color w:val="121212"/>
          <w:sz w:val="28"/>
          <w:szCs w:val="28"/>
          <w:shd w:val="clear" w:color="auto" w:fill="FFFFFF"/>
        </w:rPr>
        <w:t>pluginlib</w:t>
      </w:r>
      <w:r w:rsidRPr="00956CC7">
        <w:rPr>
          <w:rFonts w:ascii="Source Code Pro" w:eastAsia="仿宋" w:hAnsi="Source Code Pro" w:cs="微软雅黑"/>
          <w:color w:val="121212"/>
          <w:sz w:val="28"/>
          <w:szCs w:val="28"/>
          <w:shd w:val="clear" w:color="auto" w:fill="FFFFFF"/>
        </w:rPr>
        <w:t>功能包提供了加载和卸载</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插件类</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的</w:t>
      </w:r>
      <w:r w:rsidRPr="00956CC7">
        <w:rPr>
          <w:rFonts w:ascii="Source Code Pro" w:eastAsia="仿宋" w:hAnsi="Source Code Pro" w:cs="微软雅黑"/>
          <w:color w:val="121212"/>
          <w:sz w:val="28"/>
          <w:szCs w:val="28"/>
          <w:shd w:val="clear" w:color="auto" w:fill="FFFFFF"/>
        </w:rPr>
        <w:t>C++</w:t>
      </w:r>
      <w:r w:rsidRPr="00956CC7">
        <w:rPr>
          <w:rFonts w:ascii="Source Code Pro" w:eastAsia="仿宋" w:hAnsi="Source Code Pro" w:cs="微软雅黑"/>
          <w:color w:val="121212"/>
          <w:sz w:val="28"/>
          <w:szCs w:val="28"/>
          <w:shd w:val="clear" w:color="auto" w:fill="FFFFFF"/>
        </w:rPr>
        <w:t>库。开发者在插件开发完成后，需要将插件注册到</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系统中；使用者在使用插件类时，就不需要考虑插件类位于文件系统中的具体</w:t>
      </w:r>
      <w:commentRangeStart w:id="1"/>
      <w:r w:rsidRPr="00956CC7">
        <w:rPr>
          <w:rFonts w:ascii="Source Code Pro" w:eastAsia="仿宋" w:hAnsi="Source Code Pro" w:cs="微软雅黑"/>
          <w:color w:val="121212"/>
          <w:sz w:val="28"/>
          <w:szCs w:val="28"/>
          <w:shd w:val="clear" w:color="auto" w:fill="FFFFFF"/>
        </w:rPr>
        <w:t>位置</w:t>
      </w:r>
      <w:commentRangeEnd w:id="1"/>
      <w:r w:rsidRPr="00956CC7">
        <w:rPr>
          <w:rStyle w:val="ad"/>
          <w:rFonts w:ascii="Source Code Pro" w:eastAsia="仿宋" w:hAnsi="Source Code Pro" w:cs="Times New Roman"/>
          <w:sz w:val="28"/>
          <w:szCs w:val="28"/>
        </w:rPr>
        <w:commentReference w:id="1"/>
      </w:r>
      <w:r w:rsidRPr="00956CC7">
        <w:rPr>
          <w:rFonts w:ascii="Source Code Pro" w:eastAsia="仿宋" w:hAnsi="Source Code Pro" w:cs="微软雅黑"/>
          <w:color w:val="121212"/>
          <w:sz w:val="28"/>
          <w:szCs w:val="28"/>
          <w:shd w:val="clear" w:color="auto" w:fill="FFFFFF"/>
        </w:rPr>
        <w:t>，即可直接动态加载。</w:t>
      </w:r>
    </w:p>
    <w:p w14:paraId="25CE0652" w14:textId="77777777" w:rsidR="009951DC" w:rsidRPr="00956CC7" w:rsidRDefault="009951DC">
      <w:pPr>
        <w:rPr>
          <w:rFonts w:ascii="Source Code Pro" w:eastAsia="仿宋" w:hAnsi="Source Code Pro" w:cs="微软雅黑"/>
          <w:color w:val="121212"/>
          <w:sz w:val="28"/>
          <w:szCs w:val="28"/>
          <w:shd w:val="clear" w:color="auto" w:fill="FFFFFF"/>
        </w:rPr>
      </w:pPr>
    </w:p>
    <w:p w14:paraId="3E49EB5C" w14:textId="77777777" w:rsidR="009951DC" w:rsidRPr="00956CC7" w:rsidRDefault="00441B60">
      <w:pPr>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在软件编程中，</w:t>
      </w:r>
      <w:r w:rsidRPr="00956CC7">
        <w:rPr>
          <w:rFonts w:ascii="Source Code Pro" w:eastAsia="仿宋" w:hAnsi="Source Code Pro" w:cs="微软雅黑"/>
          <w:b/>
          <w:bCs/>
          <w:color w:val="121212"/>
          <w:sz w:val="28"/>
          <w:szCs w:val="28"/>
          <w:shd w:val="clear" w:color="auto" w:fill="FFFFFF"/>
        </w:rPr>
        <w:t>插件是一种遵循一定规范的使用应用程序接口编写出来的程序</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b/>
          <w:bCs/>
          <w:color w:val="121212"/>
          <w:sz w:val="28"/>
          <w:szCs w:val="28"/>
          <w:shd w:val="clear" w:color="auto" w:fill="FFFFFF"/>
        </w:rPr>
        <w:t>插件程序依赖于某个应用程序</w:t>
      </w:r>
      <w:r w:rsidRPr="00956CC7">
        <w:rPr>
          <w:rFonts w:ascii="Source Code Pro" w:eastAsia="仿宋" w:hAnsi="Source Code Pro" w:cs="微软雅黑"/>
          <w:color w:val="121212"/>
          <w:sz w:val="28"/>
          <w:szCs w:val="28"/>
          <w:shd w:val="clear" w:color="auto" w:fill="FFFFFF"/>
        </w:rPr>
        <w:t>，且应用程序可以与不同的插件程序自由组合。</w:t>
      </w:r>
    </w:p>
    <w:p w14:paraId="35FD6758" w14:textId="77777777" w:rsidR="009951DC" w:rsidRPr="00956CC7" w:rsidRDefault="009951DC">
      <w:pPr>
        <w:rPr>
          <w:rFonts w:ascii="Source Code Pro" w:eastAsia="仿宋" w:hAnsi="Source Code Pro" w:cs="微软雅黑"/>
          <w:color w:val="121212"/>
          <w:sz w:val="28"/>
          <w:szCs w:val="28"/>
          <w:shd w:val="clear" w:color="auto" w:fill="FFFFFF"/>
        </w:rPr>
      </w:pPr>
    </w:p>
    <w:p w14:paraId="2628D7B8" w14:textId="34D6F839" w:rsidR="00FD62F1" w:rsidRPr="00956CC7" w:rsidRDefault="00441B60">
      <w:pPr>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也会经常使用到插件，场景如下</w:t>
      </w:r>
      <w:r w:rsidRPr="00956CC7">
        <w:rPr>
          <w:rFonts w:ascii="Source Code Pro" w:eastAsia="仿宋" w:hAnsi="Source Code Pro" w:cs="微软雅黑"/>
          <w:color w:val="121212"/>
          <w:sz w:val="28"/>
          <w:szCs w:val="28"/>
          <w:shd w:val="clear" w:color="auto" w:fill="FFFFFF"/>
        </w:rPr>
        <w:t>:</w:t>
      </w:r>
    </w:p>
    <w:p w14:paraId="6ED0C611" w14:textId="77777777" w:rsidR="00FD62F1" w:rsidRPr="00956CC7" w:rsidRDefault="00441B60">
      <w:pPr>
        <w:numPr>
          <w:ilvl w:val="0"/>
          <w:numId w:val="1"/>
        </w:numPr>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rviz</w:t>
      </w:r>
      <w:r w:rsidRPr="00956CC7">
        <w:rPr>
          <w:rFonts w:ascii="Source Code Pro" w:eastAsia="仿宋" w:hAnsi="Source Code Pro" w:cs="微软雅黑"/>
          <w:sz w:val="28"/>
          <w:szCs w:val="28"/>
          <w:shd w:val="clear" w:color="auto" w:fill="FFFFFF"/>
        </w:rPr>
        <w:t>插件</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在</w:t>
      </w:r>
      <w:r w:rsidRPr="00956CC7">
        <w:rPr>
          <w:rFonts w:ascii="Source Code Pro" w:eastAsia="仿宋" w:hAnsi="Source Code Pro" w:cs="微软雅黑"/>
          <w:sz w:val="28"/>
          <w:szCs w:val="28"/>
          <w:shd w:val="clear" w:color="auto" w:fill="FFFFFF"/>
        </w:rPr>
        <w:t>rviz</w:t>
      </w:r>
      <w:r w:rsidRPr="00956CC7">
        <w:rPr>
          <w:rFonts w:ascii="Source Code Pro" w:eastAsia="仿宋" w:hAnsi="Source Code Pro" w:cs="微软雅黑"/>
          <w:sz w:val="28"/>
          <w:szCs w:val="28"/>
          <w:shd w:val="clear" w:color="auto" w:fill="FFFFFF"/>
        </w:rPr>
        <w:t>中已经提供了丰富的功能实现，但是即便如此，特定场景下，开发者可能需要实现某些定制化功能并集成到</w:t>
      </w:r>
      <w:r w:rsidRPr="00956CC7">
        <w:rPr>
          <w:rFonts w:ascii="Source Code Pro" w:eastAsia="仿宋" w:hAnsi="Source Code Pro" w:cs="微软雅黑"/>
          <w:sz w:val="28"/>
          <w:szCs w:val="28"/>
          <w:shd w:val="clear" w:color="auto" w:fill="FFFFFF"/>
        </w:rPr>
        <w:t>rviz</w:t>
      </w:r>
      <w:r w:rsidRPr="00956CC7">
        <w:rPr>
          <w:rFonts w:ascii="Source Code Pro" w:eastAsia="仿宋" w:hAnsi="Source Code Pro" w:cs="微软雅黑"/>
          <w:sz w:val="28"/>
          <w:szCs w:val="28"/>
          <w:shd w:val="clear" w:color="auto" w:fill="FFFFFF"/>
        </w:rPr>
        <w:t>中，这一集成过程也是基于插件的。</w:t>
      </w:r>
    </w:p>
    <w:p w14:paraId="1C0773F9" w14:textId="0D5DEDFA" w:rsidR="00FD62F1" w:rsidRPr="00956CC7" w:rsidRDefault="00441B60" w:rsidP="009951DC">
      <w:pPr>
        <w:numPr>
          <w:ilvl w:val="0"/>
          <w:numId w:val="1"/>
        </w:numPr>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导航插件</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在导航中，涉及到路径规划模块，路径规划算法有多种，也可以自实现，导航应用时，可能需要测试不同算法的优劣以选择更合适的实现，这种场景下，</w:t>
      </w:r>
      <w:r w:rsidRPr="00956CC7">
        <w:rPr>
          <w:rFonts w:ascii="Source Code Pro" w:eastAsia="仿宋" w:hAnsi="Source Code Pro" w:cs="微软雅黑"/>
          <w:sz w:val="28"/>
          <w:szCs w:val="28"/>
          <w:shd w:val="clear" w:color="auto" w:fill="FFFFFF"/>
        </w:rPr>
        <w:t>ROS</w:t>
      </w:r>
      <w:r w:rsidRPr="00956CC7">
        <w:rPr>
          <w:rFonts w:ascii="Source Code Pro" w:eastAsia="仿宋" w:hAnsi="Source Code Pro" w:cs="微软雅黑"/>
          <w:sz w:val="28"/>
          <w:szCs w:val="28"/>
          <w:shd w:val="clear" w:color="auto" w:fill="FFFFFF"/>
        </w:rPr>
        <w:t>中就是通过插件的方式来实现不同算法的灵活切换的。</w:t>
      </w:r>
      <w:r w:rsidRPr="00956CC7">
        <w:rPr>
          <w:rFonts w:ascii="Source Code Pro" w:eastAsia="仿宋" w:hAnsi="Source Code Pro" w:cs="微软雅黑"/>
          <w:sz w:val="28"/>
          <w:szCs w:val="28"/>
          <w:shd w:val="clear" w:color="auto" w:fill="FFFFFF"/>
        </w:rPr>
        <w:br/>
      </w:r>
      <w:r w:rsidRPr="00956CC7">
        <w:rPr>
          <w:rFonts w:ascii="Source Code Pro" w:eastAsia="仿宋" w:hAnsi="Source Code Pro" w:cs="微软雅黑"/>
          <w:sz w:val="28"/>
          <w:szCs w:val="28"/>
          <w:shd w:val="clear" w:color="auto" w:fill="FFFFFF"/>
        </w:rPr>
        <w:t>例如：</w:t>
      </w:r>
    </w:p>
    <w:p w14:paraId="123AFBF8" w14:textId="2A7DC58D" w:rsidR="009951DC" w:rsidRPr="00956CC7" w:rsidRDefault="00441B60" w:rsidP="009951DC">
      <w:pPr>
        <w:tabs>
          <w:tab w:val="left" w:pos="312"/>
        </w:tabs>
        <w:jc w:val="center"/>
        <w:rPr>
          <w:rFonts w:ascii="Source Code Pro" w:eastAsia="仿宋" w:hAnsi="Source Code Pro" w:cs="微软雅黑"/>
          <w:sz w:val="28"/>
          <w:szCs w:val="28"/>
          <w:shd w:val="clear" w:color="auto" w:fill="FFFFFF"/>
        </w:rPr>
      </w:pPr>
      <w:r w:rsidRPr="00956CC7">
        <w:rPr>
          <w:rFonts w:ascii="Source Code Pro" w:eastAsia="仿宋" w:hAnsi="Source Code Pro"/>
          <w:noProof/>
          <w:sz w:val="28"/>
          <w:szCs w:val="28"/>
        </w:rPr>
        <w:lastRenderedPageBreak/>
        <w:drawing>
          <wp:inline distT="0" distB="0" distL="0" distR="0" wp14:anchorId="6AC7CC57" wp14:editId="1742D7EC">
            <wp:extent cx="5176800" cy="2577600"/>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176800" cy="2577600"/>
                    </a:xfrm>
                    <a:prstGeom prst="rect">
                      <a:avLst/>
                    </a:prstGeom>
                  </pic:spPr>
                </pic:pic>
              </a:graphicData>
            </a:graphic>
          </wp:inline>
        </w:drawing>
      </w:r>
    </w:p>
    <w:p w14:paraId="36107DFA" w14:textId="1F1842AC" w:rsidR="009951DC" w:rsidRPr="00956CC7" w:rsidRDefault="009951DC" w:rsidP="009951DC">
      <w:pPr>
        <w:tabs>
          <w:tab w:val="left" w:pos="312"/>
        </w:tabs>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在开发</w:t>
      </w:r>
      <w:r w:rsidRPr="00956CC7">
        <w:rPr>
          <w:rFonts w:ascii="Source Code Pro" w:eastAsia="仿宋" w:hAnsi="Source Code Pro" w:cs="微软雅黑"/>
          <w:sz w:val="28"/>
          <w:szCs w:val="28"/>
          <w:shd w:val="clear" w:color="auto" w:fill="FFFFFF"/>
        </w:rPr>
        <w:t>ROS</w:t>
      </w:r>
      <w:r w:rsidRPr="00956CC7">
        <w:rPr>
          <w:rFonts w:ascii="Source Code Pro" w:eastAsia="仿宋" w:hAnsi="Source Code Pro" w:cs="微软雅黑"/>
          <w:sz w:val="28"/>
          <w:szCs w:val="28"/>
          <w:shd w:val="clear" w:color="auto" w:fill="FFFFFF"/>
        </w:rPr>
        <w:t>应用时，</w:t>
      </w:r>
      <w:r w:rsidR="001155B0">
        <w:rPr>
          <w:rFonts w:ascii="Source Code Pro" w:eastAsia="仿宋" w:hAnsi="Source Code Pro" w:cs="微软雅黑" w:hint="eastAsia"/>
          <w:sz w:val="28"/>
          <w:szCs w:val="28"/>
          <w:shd w:val="clear" w:color="auto" w:fill="FFFFFF"/>
        </w:rPr>
        <w:t>假如</w:t>
      </w:r>
      <w:r w:rsidR="002655C5" w:rsidRPr="00956CC7">
        <w:rPr>
          <w:rFonts w:ascii="Source Code Pro" w:eastAsia="仿宋" w:hAnsi="Source Code Pro" w:cs="微软雅黑"/>
          <w:sz w:val="28"/>
          <w:szCs w:val="28"/>
          <w:shd w:val="clear" w:color="auto" w:fill="FFFFFF"/>
        </w:rPr>
        <w:t>我们已经有了一个类</w:t>
      </w:r>
      <w:r w:rsidR="002655C5" w:rsidRPr="00956CC7">
        <w:rPr>
          <w:rFonts w:ascii="Source Code Pro" w:eastAsia="仿宋" w:hAnsi="Source Code Pro" w:cs="微软雅黑"/>
          <w:sz w:val="28"/>
          <w:szCs w:val="28"/>
          <w:shd w:val="clear" w:color="auto" w:fill="FFFFFF"/>
        </w:rPr>
        <w:t>——baseClass</w:t>
      </w:r>
      <w:r w:rsidR="002655C5" w:rsidRPr="00956CC7">
        <w:rPr>
          <w:rFonts w:ascii="Source Code Pro" w:eastAsia="仿宋" w:hAnsi="Source Code Pro" w:cs="微软雅黑"/>
          <w:sz w:val="28"/>
          <w:szCs w:val="28"/>
          <w:shd w:val="clear" w:color="auto" w:fill="FFFFFF"/>
        </w:rPr>
        <w:t>，它在功能包</w:t>
      </w:r>
      <w:r w:rsidR="002655C5" w:rsidRPr="00956CC7">
        <w:rPr>
          <w:rFonts w:ascii="Source Code Pro" w:eastAsia="仿宋" w:hAnsi="Source Code Pro" w:cs="微软雅黑"/>
          <w:sz w:val="28"/>
          <w:szCs w:val="28"/>
          <w:shd w:val="clear" w:color="auto" w:fill="FFFFFF"/>
        </w:rPr>
        <w:t>base_package</w:t>
      </w:r>
      <w:r w:rsidR="002655C5" w:rsidRPr="00956CC7">
        <w:rPr>
          <w:rFonts w:ascii="Source Code Pro" w:eastAsia="仿宋" w:hAnsi="Source Code Pro" w:cs="微软雅黑"/>
          <w:sz w:val="28"/>
          <w:szCs w:val="28"/>
          <w:shd w:val="clear" w:color="auto" w:fill="FFFFFF"/>
        </w:rPr>
        <w:t>中实现。我们可以通过插件机制来扩展这个基类的功能，一个简单直观的实现方式是通过面向对象编程中的继承或者派生的概念，从基类</w:t>
      </w:r>
      <w:r w:rsidR="002655C5" w:rsidRPr="00956CC7">
        <w:rPr>
          <w:rFonts w:ascii="Source Code Pro" w:eastAsia="仿宋" w:hAnsi="Source Code Pro" w:cs="微软雅黑"/>
          <w:sz w:val="28"/>
          <w:szCs w:val="28"/>
          <w:shd w:val="clear" w:color="auto" w:fill="FFFFFF"/>
        </w:rPr>
        <w:t>baseClass</w:t>
      </w:r>
      <w:r w:rsidR="002655C5" w:rsidRPr="00956CC7">
        <w:rPr>
          <w:rFonts w:ascii="Source Code Pro" w:eastAsia="仿宋" w:hAnsi="Source Code Pro" w:cs="微软雅黑"/>
          <w:sz w:val="28"/>
          <w:szCs w:val="28"/>
          <w:shd w:val="clear" w:color="auto" w:fill="FFFFFF"/>
        </w:rPr>
        <w:t>中派生出一个子类</w:t>
      </w:r>
      <w:r w:rsidR="00131C1F" w:rsidRPr="00956CC7">
        <w:rPr>
          <w:rFonts w:ascii="Source Code Pro" w:eastAsia="仿宋" w:hAnsi="Source Code Pro" w:cs="微软雅黑"/>
          <w:sz w:val="28"/>
          <w:szCs w:val="28"/>
          <w:shd w:val="clear" w:color="auto" w:fill="FFFFFF"/>
        </w:rPr>
        <w:t>（</w:t>
      </w:r>
      <w:r w:rsidR="002655C5" w:rsidRPr="00956CC7">
        <w:rPr>
          <w:rFonts w:ascii="Source Code Pro" w:eastAsia="仿宋" w:hAnsi="Source Code Pro" w:cs="微软雅黑"/>
          <w:sz w:val="28"/>
          <w:szCs w:val="28"/>
          <w:shd w:val="clear" w:color="auto" w:fill="FFFFFF"/>
        </w:rPr>
        <w:t>derived_package</w:t>
      </w:r>
      <w:r w:rsidR="00131C1F" w:rsidRPr="00956CC7">
        <w:rPr>
          <w:rFonts w:ascii="Source Code Pro" w:eastAsia="仿宋" w:hAnsi="Source Code Pro" w:cs="微软雅黑"/>
          <w:sz w:val="28"/>
          <w:szCs w:val="28"/>
          <w:shd w:val="clear" w:color="auto" w:fill="FFFFFF"/>
        </w:rPr>
        <w:t>）</w:t>
      </w:r>
      <w:r w:rsidR="002655C5" w:rsidRPr="00956CC7">
        <w:rPr>
          <w:rFonts w:ascii="Source Code Pro" w:eastAsia="仿宋" w:hAnsi="Source Code Pro" w:cs="微软雅黑"/>
          <w:sz w:val="28"/>
          <w:szCs w:val="28"/>
          <w:shd w:val="clear" w:color="auto" w:fill="FFFFFF"/>
        </w:rPr>
        <w:t>。</w:t>
      </w:r>
    </w:p>
    <w:p w14:paraId="3887DBA0" w14:textId="03C190C1" w:rsidR="002655C5" w:rsidRPr="00956CC7" w:rsidRDefault="002655C5" w:rsidP="002655C5">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Arial"/>
          <w:color w:val="000000"/>
          <w:sz w:val="24"/>
        </w:rPr>
      </w:pPr>
      <w:bookmarkStart w:id="2" w:name="OLE_LINK1"/>
      <w:r w:rsidRPr="00956CC7">
        <w:rPr>
          <w:rFonts w:ascii="Source Code Pro" w:eastAsia="仿宋" w:hAnsi="Source Code Pro" w:cs="微软雅黑"/>
          <w:sz w:val="24"/>
        </w:rPr>
        <w:t xml:space="preserve">class </w:t>
      </w:r>
      <w:r w:rsidRPr="00956CC7">
        <w:rPr>
          <w:rFonts w:ascii="Source Code Pro" w:eastAsia="仿宋" w:hAnsi="Source Code Pro" w:cs="Arial"/>
          <w:color w:val="000000"/>
          <w:sz w:val="24"/>
        </w:rPr>
        <w:t>derivedClass : public baseClass</w:t>
      </w:r>
      <w:r w:rsidR="00DF6D66" w:rsidRPr="00956CC7">
        <w:rPr>
          <w:rFonts w:ascii="Source Code Pro" w:eastAsia="仿宋" w:hAnsi="Source Code Pro" w:cs="Arial"/>
          <w:color w:val="000000"/>
          <w:sz w:val="24"/>
        </w:rPr>
        <w:t xml:space="preserve"> </w:t>
      </w:r>
    </w:p>
    <w:p w14:paraId="34B8BE70" w14:textId="0A3D5849" w:rsidR="002655C5" w:rsidRPr="00956CC7" w:rsidRDefault="002655C5" w:rsidP="002655C5">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Arial"/>
          <w:color w:val="000000"/>
          <w:sz w:val="24"/>
        </w:rPr>
      </w:pPr>
      <w:r w:rsidRPr="00956CC7">
        <w:rPr>
          <w:rFonts w:ascii="Source Code Pro" w:eastAsia="仿宋" w:hAnsi="Source Code Pro" w:cs="Arial"/>
          <w:color w:val="000000"/>
          <w:sz w:val="24"/>
        </w:rPr>
        <w:t>{</w:t>
      </w:r>
    </w:p>
    <w:p w14:paraId="6E7099BF" w14:textId="759BF9FC" w:rsidR="002655C5" w:rsidRPr="00956CC7" w:rsidRDefault="002655C5" w:rsidP="002655C5">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Arial"/>
          <w:color w:val="000000"/>
          <w:sz w:val="24"/>
        </w:rPr>
      </w:pPr>
      <w:r w:rsidRPr="00956CC7">
        <w:rPr>
          <w:rFonts w:ascii="Source Code Pro" w:eastAsia="仿宋" w:hAnsi="Source Code Pro" w:cs="Arial"/>
          <w:color w:val="000000"/>
          <w:sz w:val="24"/>
        </w:rPr>
        <w:tab/>
        <w:t>//...</w:t>
      </w:r>
    </w:p>
    <w:p w14:paraId="7E97816D" w14:textId="5AD72BF6" w:rsidR="002655C5" w:rsidRPr="00956CC7" w:rsidRDefault="002655C5" w:rsidP="002655C5">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Arial"/>
          <w:color w:val="000000"/>
          <w:sz w:val="24"/>
        </w:rPr>
      </w:pPr>
      <w:r w:rsidRPr="00956CC7">
        <w:rPr>
          <w:rFonts w:ascii="Source Code Pro" w:eastAsia="仿宋" w:hAnsi="Source Code Pro" w:cs="Arial"/>
          <w:color w:val="000000"/>
          <w:sz w:val="24"/>
        </w:rPr>
        <w:t>}</w:t>
      </w:r>
    </w:p>
    <w:bookmarkEnd w:id="2"/>
    <w:p w14:paraId="0BBE58E8" w14:textId="20657C46" w:rsidR="002655C5" w:rsidRPr="00956CC7" w:rsidRDefault="002655C5" w:rsidP="009951DC">
      <w:pPr>
        <w:tabs>
          <w:tab w:val="left" w:pos="312"/>
        </w:tabs>
        <w:rPr>
          <w:rFonts w:ascii="Source Code Pro" w:eastAsia="仿宋" w:hAnsi="Source Code Pro" w:cs="Arial"/>
          <w:color w:val="000000"/>
          <w:sz w:val="28"/>
          <w:szCs w:val="28"/>
          <w:shd w:val="clear" w:color="auto" w:fill="FFFFFF"/>
        </w:rPr>
      </w:pPr>
    </w:p>
    <w:p w14:paraId="705D418C" w14:textId="1F808A40" w:rsidR="002655C5" w:rsidRPr="00956CC7" w:rsidRDefault="002655C5" w:rsidP="009951DC">
      <w:pPr>
        <w:tabs>
          <w:tab w:val="left" w:pos="312"/>
        </w:tabs>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在派生类中，我们可以定义新的成员变量和成员函数，也可以重载基类的虚拟函数。</w:t>
      </w:r>
    </w:p>
    <w:p w14:paraId="4426F00B" w14:textId="3A957043" w:rsidR="00011F5E" w:rsidRPr="00956CC7" w:rsidRDefault="00131C1F" w:rsidP="009951DC">
      <w:pPr>
        <w:tabs>
          <w:tab w:val="left" w:pos="312"/>
        </w:tabs>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前面在我的讲义中，已经介绍了如何在</w:t>
      </w:r>
      <w:r w:rsidRPr="00956CC7">
        <w:rPr>
          <w:rFonts w:ascii="Source Code Pro" w:eastAsia="仿宋" w:hAnsi="Source Code Pro" w:cs="微软雅黑"/>
          <w:sz w:val="28"/>
          <w:szCs w:val="28"/>
          <w:shd w:val="clear" w:color="auto" w:fill="FFFFFF"/>
        </w:rPr>
        <w:t>ROS</w:t>
      </w:r>
      <w:r w:rsidRPr="00956CC7">
        <w:rPr>
          <w:rFonts w:ascii="Source Code Pro" w:eastAsia="仿宋" w:hAnsi="Source Code Pro" w:cs="微软雅黑"/>
          <w:sz w:val="28"/>
          <w:szCs w:val="28"/>
          <w:shd w:val="clear" w:color="auto" w:fill="FFFFFF"/>
        </w:rPr>
        <w:t>中使用</w:t>
      </w:r>
      <w:r w:rsidRPr="00956CC7">
        <w:rPr>
          <w:rFonts w:ascii="Source Code Pro" w:eastAsia="仿宋" w:hAnsi="Source Code Pro" w:cs="微软雅黑"/>
          <w:sz w:val="28"/>
          <w:szCs w:val="28"/>
          <w:shd w:val="clear" w:color="auto" w:fill="FFFFFF"/>
        </w:rPr>
        <w:t>C++</w:t>
      </w:r>
      <w:r w:rsidRPr="00956CC7">
        <w:rPr>
          <w:rFonts w:ascii="Source Code Pro" w:eastAsia="仿宋" w:hAnsi="Source Code Pro" w:cs="微软雅黑"/>
          <w:sz w:val="28"/>
          <w:szCs w:val="28"/>
          <w:shd w:val="clear" w:color="auto" w:fill="FFFFFF"/>
        </w:rPr>
        <w:t>类和编写库函数，这些库函数我们是将他们作为静态链接库直接</w:t>
      </w:r>
      <w:r w:rsidR="00011F5E" w:rsidRPr="00956CC7">
        <w:rPr>
          <w:rFonts w:ascii="Source Code Pro" w:eastAsia="仿宋" w:hAnsi="Source Code Pro" w:cs="微软雅黑"/>
          <w:sz w:val="28"/>
          <w:szCs w:val="28"/>
          <w:shd w:val="clear" w:color="auto" w:fill="FFFFFF"/>
        </w:rPr>
        <w:t>链接到应用程序中的，而非动态加载。</w:t>
      </w:r>
    </w:p>
    <w:p w14:paraId="7C0D610D" w14:textId="4AB3EF4F" w:rsidR="00011F5E" w:rsidRPr="00956CC7" w:rsidRDefault="00011F5E" w:rsidP="009951DC">
      <w:pPr>
        <w:tabs>
          <w:tab w:val="left" w:pos="312"/>
        </w:tabs>
        <w:rPr>
          <w:rFonts w:ascii="Source Code Pro" w:eastAsia="仿宋" w:hAnsi="Source Code Pro" w:cs="微软雅黑"/>
          <w:sz w:val="28"/>
          <w:szCs w:val="28"/>
          <w:shd w:val="clear" w:color="auto" w:fill="FFFFFF"/>
        </w:rPr>
      </w:pPr>
      <w:r w:rsidRPr="00956CC7">
        <w:rPr>
          <w:rFonts w:ascii="Source Code Pro" w:eastAsia="仿宋" w:hAnsi="Source Code Pro" w:cs="微软雅黑"/>
          <w:sz w:val="28"/>
          <w:szCs w:val="28"/>
          <w:shd w:val="clear" w:color="auto" w:fill="FFFFFF"/>
        </w:rPr>
        <w:t>如果要做到</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类</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的动态加载，我们还需要完成将功能包中的类</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导出</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并且让</w:t>
      </w:r>
      <w:r w:rsidRPr="00956CC7">
        <w:rPr>
          <w:rFonts w:ascii="Source Code Pro" w:eastAsia="仿宋" w:hAnsi="Source Code Pro" w:cs="微软雅黑"/>
          <w:sz w:val="28"/>
          <w:szCs w:val="28"/>
          <w:shd w:val="clear" w:color="auto" w:fill="FFFFFF"/>
        </w:rPr>
        <w:t>ROS</w:t>
      </w:r>
      <w:r w:rsidRPr="00956CC7">
        <w:rPr>
          <w:rFonts w:ascii="Source Code Pro" w:eastAsia="仿宋" w:hAnsi="Source Code Pro" w:cs="微软雅黑"/>
          <w:sz w:val="28"/>
          <w:szCs w:val="28"/>
          <w:shd w:val="clear" w:color="auto" w:fill="FFFFFF"/>
        </w:rPr>
        <w:t>知道有这个</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类</w:t>
      </w:r>
      <w:r w:rsidRPr="00956CC7">
        <w:rPr>
          <w:rFonts w:ascii="Source Code Pro" w:eastAsia="仿宋" w:hAnsi="Source Code Pro" w:cs="微软雅黑"/>
          <w:sz w:val="28"/>
          <w:szCs w:val="28"/>
          <w:shd w:val="clear" w:color="auto" w:fill="FFFFFF"/>
        </w:rPr>
        <w:t>”</w:t>
      </w:r>
      <w:r w:rsidRPr="00956CC7">
        <w:rPr>
          <w:rFonts w:ascii="Source Code Pro" w:eastAsia="仿宋" w:hAnsi="Source Code Pro" w:cs="微软雅黑"/>
          <w:sz w:val="28"/>
          <w:szCs w:val="28"/>
          <w:shd w:val="clear" w:color="auto" w:fill="FFFFFF"/>
        </w:rPr>
        <w:t>存在（那就需要注册）。</w:t>
      </w:r>
    </w:p>
    <w:p w14:paraId="3762E670" w14:textId="31EBCA33"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概念</w:t>
      </w:r>
    </w:p>
    <w:p w14:paraId="58DAC085" w14:textId="77777777" w:rsidR="00011F5E"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shd w:val="clear" w:color="auto" w:fill="FFFFFF"/>
        </w:rPr>
      </w:pPr>
      <w:bookmarkStart w:id="3" w:name="OLE_LINK2"/>
      <w:r w:rsidRPr="00956CC7">
        <w:rPr>
          <w:rFonts w:ascii="Source Code Pro" w:eastAsia="仿宋" w:hAnsi="Source Code Pro" w:cs="微软雅黑"/>
          <w:b/>
          <w:bCs/>
          <w:color w:val="121212"/>
          <w:sz w:val="28"/>
          <w:szCs w:val="28"/>
          <w:shd w:val="clear" w:color="auto" w:fill="FFFFFF"/>
        </w:rPr>
        <w:t>pluginlib</w:t>
      </w:r>
      <w:r w:rsidRPr="00956CC7">
        <w:rPr>
          <w:rFonts w:ascii="Source Code Pro" w:eastAsia="仿宋" w:hAnsi="Source Code Pro" w:cs="微软雅黑"/>
          <w:color w:val="121212"/>
          <w:sz w:val="28"/>
          <w:szCs w:val="28"/>
          <w:shd w:val="clear" w:color="auto" w:fill="FFFFFF"/>
        </w:rPr>
        <w:t>是一个</w:t>
      </w:r>
      <w:r w:rsidRPr="00956CC7">
        <w:rPr>
          <w:rFonts w:ascii="Source Code Pro" w:eastAsia="仿宋" w:hAnsi="Source Code Pro" w:cs="微软雅黑"/>
          <w:color w:val="121212"/>
          <w:sz w:val="28"/>
          <w:szCs w:val="28"/>
          <w:shd w:val="clear" w:color="auto" w:fill="FFFFFF"/>
        </w:rPr>
        <w:t>c++</w:t>
      </w:r>
      <w:r w:rsidRPr="00956CC7">
        <w:rPr>
          <w:rFonts w:ascii="Source Code Pro" w:eastAsia="仿宋" w:hAnsi="Source Code Pro" w:cs="微软雅黑"/>
          <w:color w:val="121212"/>
          <w:sz w:val="28"/>
          <w:szCs w:val="28"/>
          <w:shd w:val="clear" w:color="auto" w:fill="FFFFFF"/>
        </w:rPr>
        <w:t>库，</w:t>
      </w:r>
      <w:r w:rsidRPr="00956CC7">
        <w:rPr>
          <w:rFonts w:ascii="Source Code Pro" w:eastAsia="仿宋" w:hAnsi="Source Code Pro" w:cs="微软雅黑"/>
          <w:color w:val="121212"/>
          <w:sz w:val="28"/>
          <w:szCs w:val="28"/>
          <w:shd w:val="clear" w:color="auto" w:fill="FFFFFF"/>
        </w:rPr>
        <w:t xml:space="preserve"> </w:t>
      </w:r>
      <w:r w:rsidRPr="00956CC7">
        <w:rPr>
          <w:rFonts w:ascii="Source Code Pro" w:eastAsia="仿宋" w:hAnsi="Source Code Pro" w:cs="微软雅黑"/>
          <w:color w:val="121212"/>
          <w:sz w:val="28"/>
          <w:szCs w:val="28"/>
          <w:shd w:val="clear" w:color="auto" w:fill="FFFFFF"/>
        </w:rPr>
        <w:t>用来从一个</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功能包中加载和卸载插件</w:t>
      </w:r>
      <w:r w:rsidRPr="00956CC7">
        <w:rPr>
          <w:rFonts w:ascii="Source Code Pro" w:eastAsia="仿宋" w:hAnsi="Source Code Pro" w:cs="微软雅黑"/>
          <w:color w:val="121212"/>
          <w:sz w:val="28"/>
          <w:szCs w:val="28"/>
          <w:shd w:val="clear" w:color="auto" w:fill="FFFFFF"/>
        </w:rPr>
        <w:t>(plugin)</w:t>
      </w:r>
      <w:r w:rsidRPr="00956CC7">
        <w:rPr>
          <w:rFonts w:ascii="Source Code Pro" w:eastAsia="仿宋" w:hAnsi="Source Code Pro" w:cs="微软雅黑"/>
          <w:color w:val="121212"/>
          <w:sz w:val="28"/>
          <w:szCs w:val="28"/>
          <w:shd w:val="clear" w:color="auto" w:fill="FFFFFF"/>
        </w:rPr>
        <w:t>。</w:t>
      </w:r>
    </w:p>
    <w:p w14:paraId="682F212A" w14:textId="3BC6E8B8"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lastRenderedPageBreak/>
        <w:t>插件是指从运行时库中动态加载的类。通过使用</w:t>
      </w:r>
      <w:r w:rsidRPr="00956CC7">
        <w:rPr>
          <w:rFonts w:ascii="Source Code Pro" w:eastAsia="仿宋" w:hAnsi="Source Code Pro" w:cs="微软雅黑"/>
          <w:color w:val="121212"/>
          <w:sz w:val="28"/>
          <w:szCs w:val="28"/>
          <w:shd w:val="clear" w:color="auto" w:fill="FFFFFF"/>
        </w:rPr>
        <w:t>Pluginlib</w:t>
      </w:r>
      <w:r w:rsidRPr="00956CC7">
        <w:rPr>
          <w:rFonts w:ascii="Source Code Pro" w:eastAsia="仿宋" w:hAnsi="Source Code Pro" w:cs="微软雅黑"/>
          <w:color w:val="121212"/>
          <w:sz w:val="28"/>
          <w:szCs w:val="28"/>
          <w:shd w:val="clear" w:color="auto" w:fill="FFFFFF"/>
        </w:rPr>
        <w:t>，不必将某个应用程序显式地链接到包含某个类的库，</w:t>
      </w:r>
      <w:r w:rsidRPr="00956CC7">
        <w:rPr>
          <w:rFonts w:ascii="Source Code Pro" w:eastAsia="仿宋" w:hAnsi="Source Code Pro" w:cs="微软雅黑"/>
          <w:color w:val="121212"/>
          <w:sz w:val="28"/>
          <w:szCs w:val="28"/>
          <w:shd w:val="clear" w:color="auto" w:fill="FFFFFF"/>
        </w:rPr>
        <w:t>Pluginlib</w:t>
      </w:r>
      <w:r w:rsidRPr="00956CC7">
        <w:rPr>
          <w:rFonts w:ascii="Source Code Pro" w:eastAsia="仿宋" w:hAnsi="Source Code Pro" w:cs="微软雅黑"/>
          <w:color w:val="121212"/>
          <w:sz w:val="28"/>
          <w:szCs w:val="28"/>
          <w:shd w:val="clear" w:color="auto" w:fill="FFFFFF"/>
        </w:rPr>
        <w:t>可以随时打开包含类的库，而不需要应用程序事先知道包含类定义的库或者头文件。</w:t>
      </w:r>
    </w:p>
    <w:bookmarkEnd w:id="3"/>
    <w:p w14:paraId="73183739"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shd w:val="clear" w:color="auto" w:fill="FFFFFF"/>
        </w:rPr>
      </w:pPr>
      <w:r w:rsidRPr="00956CC7">
        <w:rPr>
          <w:rFonts w:ascii="Source Code Pro" w:eastAsia="仿宋" w:hAnsi="Source Code Pro" w:cs="微软雅黑" w:hint="default"/>
          <w:color w:val="121212"/>
          <w:sz w:val="28"/>
          <w:szCs w:val="28"/>
          <w:shd w:val="clear" w:color="auto" w:fill="FFFFFF"/>
        </w:rPr>
        <w:t>作用</w:t>
      </w:r>
    </w:p>
    <w:p w14:paraId="030B864A" w14:textId="77777777" w:rsidR="00FD62F1" w:rsidRPr="00956CC7" w:rsidRDefault="00441B60">
      <w:pPr>
        <w:widowControl/>
        <w:numPr>
          <w:ilvl w:val="0"/>
          <w:numId w:val="2"/>
        </w:numPr>
        <w:tabs>
          <w:tab w:val="clear" w:pos="720"/>
          <w:tab w:val="left" w:pos="284"/>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结构清晰；</w:t>
      </w:r>
    </w:p>
    <w:p w14:paraId="6C2B6CAB" w14:textId="77777777" w:rsidR="00FD62F1" w:rsidRPr="00956CC7" w:rsidRDefault="00441B60">
      <w:pPr>
        <w:widowControl/>
        <w:numPr>
          <w:ilvl w:val="0"/>
          <w:numId w:val="2"/>
        </w:numPr>
        <w:tabs>
          <w:tab w:val="clear" w:pos="720"/>
          <w:tab w:val="left" w:pos="284"/>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低耦合，易修改，可维护性强；</w:t>
      </w:r>
    </w:p>
    <w:p w14:paraId="58F4C745" w14:textId="77777777" w:rsidR="00FD62F1" w:rsidRPr="00956CC7" w:rsidRDefault="00441B60">
      <w:pPr>
        <w:widowControl/>
        <w:numPr>
          <w:ilvl w:val="0"/>
          <w:numId w:val="2"/>
        </w:numPr>
        <w:tabs>
          <w:tab w:val="clear" w:pos="720"/>
          <w:tab w:val="left" w:pos="284"/>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可移植性强，更具复用性；</w:t>
      </w:r>
    </w:p>
    <w:p w14:paraId="418D893E" w14:textId="77777777" w:rsidR="00FD62F1" w:rsidRPr="00956CC7" w:rsidRDefault="00441B60">
      <w:pPr>
        <w:widowControl/>
        <w:numPr>
          <w:ilvl w:val="0"/>
          <w:numId w:val="2"/>
        </w:numPr>
        <w:tabs>
          <w:tab w:val="clear" w:pos="720"/>
          <w:tab w:val="left" w:pos="284"/>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结构容易调整，插件可以自由增减；</w:t>
      </w:r>
    </w:p>
    <w:p w14:paraId="6DD6EDEE" w14:textId="77777777" w:rsidR="00FD62F1" w:rsidRPr="00956CC7" w:rsidRDefault="00441B60">
      <w:pPr>
        <w:pStyle w:val="1"/>
        <w:widowControl/>
        <w:shd w:val="clear" w:color="auto" w:fill="FFFFFF"/>
        <w:spacing w:before="288" w:beforeAutospacing="0" w:after="288" w:afterAutospacing="0" w:line="15"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pluginlib</w:t>
      </w:r>
      <w:r w:rsidRPr="00956CC7">
        <w:rPr>
          <w:rFonts w:ascii="Source Code Pro" w:eastAsia="仿宋" w:hAnsi="Source Code Pro" w:cs="微软雅黑" w:hint="default"/>
          <w:color w:val="121212"/>
          <w:sz w:val="28"/>
          <w:szCs w:val="28"/>
          <w:shd w:val="clear" w:color="auto" w:fill="FFFFFF"/>
        </w:rPr>
        <w:t>使用</w:t>
      </w:r>
    </w:p>
    <w:p w14:paraId="6972BE91"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需求</w:t>
      </w:r>
      <w:r w:rsidRPr="00956CC7">
        <w:rPr>
          <w:rFonts w:ascii="Source Code Pro" w:eastAsia="仿宋" w:hAnsi="Source Code Pro" w:cs="微软雅黑"/>
          <w:b/>
          <w:bCs/>
          <w:color w:val="121212"/>
          <w:sz w:val="28"/>
          <w:szCs w:val="28"/>
          <w:shd w:val="clear" w:color="auto" w:fill="FFFFFF"/>
        </w:rPr>
        <w:t>:</w:t>
      </w:r>
    </w:p>
    <w:p w14:paraId="7205AB4C"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以插件的方式实现正多边形的相关计算。</w:t>
      </w:r>
    </w:p>
    <w:p w14:paraId="5E896EA8"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实现流程</w:t>
      </w:r>
      <w:r w:rsidRPr="00956CC7">
        <w:rPr>
          <w:rFonts w:ascii="Source Code Pro" w:eastAsia="仿宋" w:hAnsi="Source Code Pro" w:cs="微软雅黑"/>
          <w:b/>
          <w:bCs/>
          <w:color w:val="121212"/>
          <w:sz w:val="28"/>
          <w:szCs w:val="28"/>
          <w:shd w:val="clear" w:color="auto" w:fill="FFFFFF"/>
        </w:rPr>
        <w:t>:</w:t>
      </w:r>
    </w:p>
    <w:p w14:paraId="5966FA2C"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准备；</w:t>
      </w:r>
    </w:p>
    <w:p w14:paraId="5E984D56" w14:textId="1F28706C"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创建基类；</w:t>
      </w:r>
      <w:r w:rsidR="00DF6D66" w:rsidRPr="00956CC7">
        <w:rPr>
          <w:rFonts w:ascii="Source Code Pro" w:eastAsia="仿宋" w:hAnsi="Source Code Pro" w:cs="微软雅黑"/>
          <w:color w:val="121212"/>
          <w:sz w:val="28"/>
          <w:szCs w:val="28"/>
          <w:shd w:val="clear" w:color="auto" w:fill="FFFFFF"/>
        </w:rPr>
        <w:t>//</w:t>
      </w:r>
      <w:r w:rsidR="00DF6D66" w:rsidRPr="00956CC7">
        <w:rPr>
          <w:rFonts w:ascii="Source Code Pro" w:eastAsia="仿宋" w:hAnsi="Source Code Pro" w:cs="微软雅黑"/>
          <w:color w:val="121212"/>
          <w:sz w:val="28"/>
          <w:szCs w:val="28"/>
          <w:shd w:val="clear" w:color="auto" w:fill="FFFFFF"/>
        </w:rPr>
        <w:t>接口</w:t>
      </w:r>
      <w:r w:rsidR="00DF6D66" w:rsidRPr="00956CC7">
        <w:rPr>
          <w:rFonts w:ascii="Source Code Pro" w:eastAsia="仿宋" w:hAnsi="Source Code Pro" w:cs="微软雅黑"/>
          <w:color w:val="121212"/>
          <w:sz w:val="28"/>
          <w:szCs w:val="28"/>
          <w:shd w:val="clear" w:color="auto" w:fill="FFFFFF"/>
        </w:rPr>
        <w:t xml:space="preserve"> </w:t>
      </w:r>
    </w:p>
    <w:p w14:paraId="13DBD6E7"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创建插件类；</w:t>
      </w:r>
    </w:p>
    <w:p w14:paraId="73D01CA7" w14:textId="4242582E"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注册插件</w:t>
      </w:r>
      <w:r w:rsidRPr="00956CC7">
        <w:rPr>
          <w:rFonts w:ascii="Source Code Pro" w:eastAsia="仿宋" w:hAnsi="Source Code Pro" w:cs="微软雅黑"/>
          <w:color w:val="121212"/>
          <w:sz w:val="28"/>
          <w:szCs w:val="28"/>
          <w:shd w:val="clear" w:color="auto" w:fill="FFFFFF"/>
        </w:rPr>
        <w:t>;</w:t>
      </w:r>
      <w:r w:rsidR="00DF6D66" w:rsidRPr="00956CC7">
        <w:rPr>
          <w:rFonts w:ascii="Source Code Pro" w:eastAsia="仿宋" w:hAnsi="Source Code Pro" w:cs="微软雅黑"/>
          <w:color w:val="121212"/>
          <w:sz w:val="28"/>
          <w:szCs w:val="28"/>
          <w:shd w:val="clear" w:color="auto" w:fill="FFFFFF"/>
        </w:rPr>
        <w:t xml:space="preserve"> //</w:t>
      </w:r>
      <w:r w:rsidR="00DF6D66" w:rsidRPr="00956CC7">
        <w:rPr>
          <w:rFonts w:ascii="Source Code Pro" w:eastAsia="仿宋" w:hAnsi="Source Code Pro" w:cs="微软雅黑"/>
          <w:color w:val="121212"/>
          <w:sz w:val="28"/>
          <w:szCs w:val="28"/>
          <w:shd w:val="clear" w:color="auto" w:fill="FFFFFF"/>
        </w:rPr>
        <w:t>将功能包中的类导出</w:t>
      </w:r>
    </w:p>
    <w:p w14:paraId="11E8307A"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构建插件库</w:t>
      </w:r>
      <w:r w:rsidRPr="00956CC7">
        <w:rPr>
          <w:rFonts w:ascii="Source Code Pro" w:eastAsia="仿宋" w:hAnsi="Source Code Pro" w:cs="微软雅黑"/>
          <w:color w:val="121212"/>
          <w:sz w:val="28"/>
          <w:szCs w:val="28"/>
          <w:shd w:val="clear" w:color="auto" w:fill="FFFFFF"/>
        </w:rPr>
        <w:t>;</w:t>
      </w:r>
    </w:p>
    <w:p w14:paraId="13986AE6" w14:textId="063DA578"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使插件可用于</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工具链</w:t>
      </w:r>
      <w:r w:rsidRPr="00956CC7">
        <w:rPr>
          <w:rFonts w:ascii="Source Code Pro" w:eastAsia="仿宋" w:hAnsi="Source Code Pro" w:cs="微软雅黑"/>
          <w:color w:val="121212"/>
          <w:sz w:val="28"/>
          <w:szCs w:val="28"/>
          <w:shd w:val="clear" w:color="auto" w:fill="FFFFFF"/>
        </w:rPr>
        <w:t>;</w:t>
      </w:r>
      <w:r w:rsidR="00DF6D66" w:rsidRPr="00956CC7">
        <w:rPr>
          <w:rFonts w:ascii="Source Code Pro" w:eastAsia="仿宋" w:hAnsi="Source Code Pro" w:cs="微软雅黑"/>
          <w:color w:val="121212"/>
          <w:sz w:val="28"/>
          <w:szCs w:val="28"/>
          <w:shd w:val="clear" w:color="auto" w:fill="FFFFFF"/>
        </w:rPr>
        <w:tab/>
      </w:r>
    </w:p>
    <w:p w14:paraId="5949C455" w14:textId="5DEA898C"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配置</w:t>
      </w:r>
      <w:r w:rsidRPr="00956CC7">
        <w:rPr>
          <w:rFonts w:ascii="Source Code Pro" w:eastAsia="仿宋" w:hAnsi="Source Code Pro" w:cs="微软雅黑"/>
          <w:color w:val="121212"/>
          <w:sz w:val="28"/>
          <w:szCs w:val="28"/>
          <w:shd w:val="clear" w:color="auto" w:fill="FFFFFF"/>
        </w:rPr>
        <w:t>xml</w:t>
      </w:r>
      <w:r w:rsidR="00DF6D66" w:rsidRPr="00956CC7">
        <w:rPr>
          <w:rFonts w:ascii="Source Code Pro" w:eastAsia="仿宋" w:hAnsi="Source Code Pro" w:cs="微软雅黑"/>
          <w:color w:val="121212"/>
          <w:sz w:val="28"/>
          <w:szCs w:val="28"/>
          <w:shd w:val="clear" w:color="auto" w:fill="FFFFFF"/>
        </w:rPr>
        <w:t xml:space="preserve">  //</w:t>
      </w:r>
      <w:r w:rsidR="00DF6D66" w:rsidRPr="00956CC7">
        <w:rPr>
          <w:rFonts w:ascii="Source Code Pro" w:eastAsia="仿宋" w:hAnsi="Source Code Pro" w:cs="微软雅黑"/>
          <w:color w:val="121212"/>
          <w:sz w:val="28"/>
          <w:szCs w:val="28"/>
          <w:shd w:val="clear" w:color="auto" w:fill="FFFFFF"/>
        </w:rPr>
        <w:t>注册</w:t>
      </w:r>
    </w:p>
    <w:p w14:paraId="7DFDD55B"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导出插件</w:t>
      </w:r>
    </w:p>
    <w:p w14:paraId="0DEEF428"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使用插件</w:t>
      </w:r>
      <w:r w:rsidRPr="00956CC7">
        <w:rPr>
          <w:rFonts w:ascii="Source Code Pro" w:eastAsia="仿宋" w:hAnsi="Source Code Pro" w:cs="微软雅黑"/>
          <w:color w:val="121212"/>
          <w:sz w:val="28"/>
          <w:szCs w:val="28"/>
          <w:shd w:val="clear" w:color="auto" w:fill="FFFFFF"/>
        </w:rPr>
        <w:t>;</w:t>
      </w:r>
    </w:p>
    <w:p w14:paraId="23194BD2" w14:textId="77777777" w:rsidR="00FD62F1" w:rsidRPr="00956CC7" w:rsidRDefault="00441B60">
      <w:pPr>
        <w:widowControl/>
        <w:numPr>
          <w:ilvl w:val="0"/>
          <w:numId w:val="3"/>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lastRenderedPageBreak/>
        <w:t>执行。</w:t>
      </w:r>
    </w:p>
    <w:p w14:paraId="1C7E6DFD"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1.</w:t>
      </w:r>
      <w:r w:rsidRPr="00956CC7">
        <w:rPr>
          <w:rFonts w:ascii="Source Code Pro" w:eastAsia="仿宋" w:hAnsi="Source Code Pro" w:cs="微软雅黑" w:hint="default"/>
          <w:color w:val="121212"/>
          <w:sz w:val="28"/>
          <w:szCs w:val="28"/>
          <w:shd w:val="clear" w:color="auto" w:fill="FFFFFF"/>
        </w:rPr>
        <w:t>准备</w:t>
      </w:r>
    </w:p>
    <w:p w14:paraId="394E4D51" w14:textId="0521E7B3"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创建功能包</w:t>
      </w:r>
      <w:r w:rsidR="002E2000" w:rsidRPr="00956CC7">
        <w:rPr>
          <w:rFonts w:ascii="Source Code Pro" w:eastAsia="仿宋" w:hAnsi="Source Code Pro" w:cs="微软雅黑"/>
          <w:color w:val="121212"/>
          <w:sz w:val="28"/>
          <w:szCs w:val="28"/>
          <w:shd w:val="clear" w:color="auto" w:fill="FFFFFF"/>
        </w:rPr>
        <w:t>demo_plugin</w:t>
      </w:r>
      <w:r w:rsidR="002E2000"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导入依赖</w:t>
      </w:r>
      <w:r w:rsidRPr="00956CC7">
        <w:rPr>
          <w:rFonts w:ascii="Source Code Pro" w:eastAsia="仿宋" w:hAnsi="Source Code Pro" w:cs="微软雅黑"/>
          <w:color w:val="121212"/>
          <w:sz w:val="28"/>
          <w:szCs w:val="28"/>
          <w:shd w:val="clear" w:color="auto" w:fill="FFFFFF"/>
        </w:rPr>
        <w:t xml:space="preserve">: roscpp </w:t>
      </w:r>
      <w:r w:rsidRPr="00956CC7">
        <w:rPr>
          <w:rFonts w:ascii="Source Code Pro" w:eastAsia="仿宋" w:hAnsi="Source Code Pro" w:cs="微软雅黑"/>
          <w:b/>
          <w:bCs/>
          <w:color w:val="121212"/>
          <w:sz w:val="28"/>
          <w:szCs w:val="28"/>
          <w:shd w:val="clear" w:color="auto" w:fill="FFFFFF"/>
        </w:rPr>
        <w:t>pluginlib</w:t>
      </w:r>
      <w:r w:rsidRPr="00956CC7">
        <w:rPr>
          <w:rFonts w:ascii="Source Code Pro" w:eastAsia="仿宋" w:hAnsi="Source Code Pro" w:cs="微软雅黑"/>
          <w:color w:val="121212"/>
          <w:sz w:val="28"/>
          <w:szCs w:val="28"/>
          <w:shd w:val="clear" w:color="auto" w:fill="FFFFFF"/>
        </w:rPr>
        <w:t>。</w:t>
      </w:r>
    </w:p>
    <w:p w14:paraId="0BF8DE11" w14:textId="17FE6713"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 xml:space="preserve"> VSCode</w:t>
      </w:r>
      <w:r w:rsidRPr="00956CC7">
        <w:rPr>
          <w:rFonts w:ascii="Source Code Pro" w:eastAsia="仿宋" w:hAnsi="Source Code Pro" w:cs="微软雅黑"/>
          <w:color w:val="121212"/>
          <w:sz w:val="28"/>
          <w:szCs w:val="28"/>
          <w:shd w:val="clear" w:color="auto" w:fill="FFFFFF"/>
        </w:rPr>
        <w:t>中需要配置</w:t>
      </w:r>
      <w:r w:rsidRPr="00956CC7">
        <w:rPr>
          <w:rFonts w:ascii="Source Code Pro" w:eastAsia="仿宋" w:hAnsi="Source Code Pro" w:cs="微软雅黑"/>
          <w:color w:val="121212"/>
          <w:sz w:val="28"/>
          <w:szCs w:val="28"/>
          <w:shd w:val="clear" w:color="auto" w:fill="FFFFFF"/>
        </w:rPr>
        <w:t xml:space="preserve"> .vascode/c_cpp_properties.json</w:t>
      </w:r>
      <w:r w:rsidRPr="00956CC7">
        <w:rPr>
          <w:rFonts w:ascii="Source Code Pro" w:eastAsia="仿宋" w:hAnsi="Source Code Pro" w:cs="微软雅黑"/>
          <w:color w:val="121212"/>
          <w:sz w:val="28"/>
          <w:szCs w:val="28"/>
          <w:shd w:val="clear" w:color="auto" w:fill="FFFFFF"/>
        </w:rPr>
        <w:t>文件中关于</w:t>
      </w:r>
      <w:r w:rsidRPr="00956CC7">
        <w:rPr>
          <w:rFonts w:ascii="Source Code Pro" w:eastAsia="仿宋" w:hAnsi="Source Code Pro" w:cs="微软雅黑"/>
          <w:color w:val="121212"/>
          <w:sz w:val="28"/>
          <w:szCs w:val="28"/>
          <w:shd w:val="clear" w:color="auto" w:fill="FFFFFF"/>
        </w:rPr>
        <w:t xml:space="preserve"> includepath </w:t>
      </w:r>
      <w:r w:rsidRPr="00956CC7">
        <w:rPr>
          <w:rFonts w:ascii="Source Code Pro" w:eastAsia="仿宋" w:hAnsi="Source Code Pro" w:cs="微软雅黑"/>
          <w:color w:val="121212"/>
          <w:sz w:val="28"/>
          <w:szCs w:val="28"/>
          <w:shd w:val="clear" w:color="auto" w:fill="FFFFFF"/>
        </w:rPr>
        <w:t>选项的设置。</w:t>
      </w:r>
      <w:r w:rsidR="00DA3270" w:rsidRPr="00956CC7">
        <w:rPr>
          <w:rFonts w:ascii="Source Code Pro" w:eastAsia="仿宋" w:hAnsi="Source Code Pro" w:cs="微软雅黑"/>
          <w:color w:val="121212"/>
          <w:sz w:val="28"/>
          <w:szCs w:val="28"/>
          <w:shd w:val="clear" w:color="auto" w:fill="FFFFFF"/>
        </w:rPr>
        <w:t>//</w:t>
      </w:r>
      <w:r w:rsidR="00DA3270" w:rsidRPr="00956CC7">
        <w:rPr>
          <w:rFonts w:ascii="Source Code Pro" w:eastAsia="仿宋" w:hAnsi="Source Code Pro" w:cs="微软雅黑"/>
          <w:color w:val="121212"/>
          <w:sz w:val="28"/>
          <w:szCs w:val="28"/>
          <w:shd w:val="clear" w:color="auto" w:fill="FFFFFF"/>
        </w:rPr>
        <w:t>用到了自定义的头文件</w:t>
      </w:r>
    </w:p>
    <w:p w14:paraId="656BEA25"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w:t>
      </w:r>
    </w:p>
    <w:p w14:paraId="7802819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configurations": [</w:t>
      </w:r>
    </w:p>
    <w:p w14:paraId="1331F970"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p>
    <w:p w14:paraId="7F3AFC19"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browse": {</w:t>
      </w:r>
    </w:p>
    <w:p w14:paraId="14E6570D"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databaseFilename": "",</w:t>
      </w:r>
    </w:p>
    <w:p w14:paraId="63A64CE3"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limitSymbolsToIncludedHeaders": true</w:t>
      </w:r>
    </w:p>
    <w:p w14:paraId="7DE07F05"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p>
    <w:p w14:paraId="2875EBDD"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includePath": [</w:t>
      </w:r>
    </w:p>
    <w:p w14:paraId="4EE6394D"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opt/ros/noetic/include/**",</w:t>
      </w:r>
    </w:p>
    <w:p w14:paraId="71312BC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usr/include/**",</w:t>
      </w:r>
    </w:p>
    <w:p w14:paraId="0668F485" w14:textId="6798485B"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r w:rsidR="00F75622" w:rsidRPr="00956CC7">
        <w:rPr>
          <w:rFonts w:ascii="Source Code Pro" w:eastAsia="仿宋" w:hAnsi="Source Code Pro" w:cs="微软雅黑"/>
          <w:sz w:val="24"/>
        </w:rPr>
        <w:t>${workspace}</w:t>
      </w:r>
      <w:r w:rsidRPr="00956CC7">
        <w:rPr>
          <w:rFonts w:ascii="Source Code Pro" w:eastAsia="仿宋" w:hAnsi="Source Code Pro" w:cs="微软雅黑"/>
          <w:sz w:val="24"/>
        </w:rPr>
        <w:t>/</w:t>
      </w:r>
      <w:r w:rsidR="00F75622" w:rsidRPr="00956CC7">
        <w:rPr>
          <w:rFonts w:ascii="Source Code Pro" w:eastAsia="仿宋" w:hAnsi="Source Code Pro" w:cs="微软雅黑"/>
          <w:sz w:val="24"/>
        </w:rPr>
        <w:t>&lt;</w:t>
      </w:r>
      <w:r w:rsidR="00F75622" w:rsidRPr="00956CC7">
        <w:rPr>
          <w:rFonts w:ascii="Source Code Pro" w:eastAsia="仿宋" w:hAnsi="Source Code Pro" w:cs="微软雅黑"/>
          <w:sz w:val="24"/>
        </w:rPr>
        <w:t>功能包</w:t>
      </w:r>
      <w:r w:rsidR="002E2000" w:rsidRPr="00956CC7">
        <w:rPr>
          <w:rFonts w:ascii="Source Code Pro" w:eastAsia="仿宋" w:hAnsi="Source Code Pro" w:cs="微软雅黑"/>
          <w:sz w:val="24"/>
        </w:rPr>
        <w:t>名</w:t>
      </w:r>
      <w:r w:rsidR="00F75622" w:rsidRPr="00956CC7">
        <w:rPr>
          <w:rFonts w:ascii="Source Code Pro" w:eastAsia="仿宋" w:hAnsi="Source Code Pro" w:cs="微软雅黑"/>
          <w:sz w:val="24"/>
        </w:rPr>
        <w:t>&gt;</w:t>
      </w:r>
      <w:r w:rsidRPr="00956CC7">
        <w:rPr>
          <w:rFonts w:ascii="Source Code Pro" w:eastAsia="仿宋" w:hAnsi="Source Code Pro" w:cs="微软雅黑"/>
          <w:sz w:val="24"/>
        </w:rPr>
        <w:t>/</w:t>
      </w:r>
      <w:r w:rsidR="00F75622" w:rsidRPr="00956CC7">
        <w:rPr>
          <w:rFonts w:ascii="Source Code Pro" w:eastAsia="仿宋" w:hAnsi="Source Code Pro" w:cs="微软雅黑"/>
          <w:sz w:val="24"/>
        </w:rPr>
        <w:t>src/</w:t>
      </w:r>
      <w:r w:rsidRPr="00956CC7">
        <w:rPr>
          <w:rFonts w:ascii="Source Code Pro" w:eastAsia="仿宋" w:hAnsi="Source Code Pro" w:cs="微软雅黑"/>
          <w:sz w:val="24"/>
        </w:rPr>
        <w:t xml:space="preserve">include/**" </w:t>
      </w:r>
    </w:p>
    <w:p w14:paraId="03793E9A"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p>
    <w:p w14:paraId="5D635AD5"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name": "ROS",</w:t>
      </w:r>
    </w:p>
    <w:p w14:paraId="47A082C2"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intelliSenseMode": "gcc-x64",</w:t>
      </w:r>
    </w:p>
    <w:p w14:paraId="73C51D19"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compilerPath": "/usr/bin/gcc",</w:t>
      </w:r>
    </w:p>
    <w:p w14:paraId="6BFA3301"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cStandard": "c11",</w:t>
      </w:r>
    </w:p>
    <w:p w14:paraId="78838EFE"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cppStandard": "c++17"</w:t>
      </w:r>
    </w:p>
    <w:p w14:paraId="6A119A2F"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p>
    <w:p w14:paraId="4054FD47"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w:t>
      </w:r>
    </w:p>
    <w:p w14:paraId="17855E78"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 xml:space="preserve">    "version": 4}</w:t>
      </w:r>
    </w:p>
    <w:p w14:paraId="7285D49E"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2.</w:t>
      </w:r>
      <w:r w:rsidRPr="00956CC7">
        <w:rPr>
          <w:rFonts w:ascii="Source Code Pro" w:eastAsia="仿宋" w:hAnsi="Source Code Pro" w:cs="微软雅黑" w:hint="default"/>
          <w:color w:val="121212"/>
          <w:sz w:val="28"/>
          <w:szCs w:val="28"/>
          <w:shd w:val="clear" w:color="auto" w:fill="FFFFFF"/>
        </w:rPr>
        <w:t>创建基类</w:t>
      </w:r>
    </w:p>
    <w:p w14:paraId="133AA5FD" w14:textId="70447C49"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 xml:space="preserve"> </w:t>
      </w:r>
      <w:r w:rsidR="00FD1187" w:rsidRPr="00956CC7">
        <w:rPr>
          <w:rFonts w:ascii="Source Code Pro" w:eastAsia="仿宋" w:hAnsi="Source Code Pro" w:cs="微软雅黑"/>
          <w:color w:val="121212"/>
          <w:sz w:val="28"/>
          <w:szCs w:val="28"/>
          <w:shd w:val="clear" w:color="auto" w:fill="FFFFFF"/>
        </w:rPr>
        <w:t>demo_plugin</w:t>
      </w:r>
      <w:r w:rsidRPr="00956CC7">
        <w:rPr>
          <w:rFonts w:ascii="Source Code Pro" w:eastAsia="仿宋" w:hAnsi="Source Code Pro" w:cs="微软雅黑"/>
          <w:color w:val="121212"/>
          <w:sz w:val="28"/>
          <w:szCs w:val="28"/>
          <w:shd w:val="clear" w:color="auto" w:fill="FFFFFF"/>
        </w:rPr>
        <w:t>/include/</w:t>
      </w:r>
      <w:r w:rsidR="002D226E" w:rsidRPr="00956CC7">
        <w:rPr>
          <w:rFonts w:ascii="Source Code Pro" w:eastAsia="仿宋" w:hAnsi="Source Code Pro" w:cs="微软雅黑"/>
          <w:color w:val="121212"/>
          <w:sz w:val="28"/>
          <w:szCs w:val="28"/>
          <w:shd w:val="clear" w:color="auto" w:fill="FFFFFF"/>
        </w:rPr>
        <w:t>dmo_plugin</w:t>
      </w:r>
      <w:r w:rsidRPr="00956CC7">
        <w:rPr>
          <w:rFonts w:ascii="Source Code Pro" w:eastAsia="仿宋" w:hAnsi="Source Code Pro" w:cs="微软雅黑"/>
          <w:color w:val="121212"/>
          <w:sz w:val="28"/>
          <w:szCs w:val="28"/>
          <w:shd w:val="clear" w:color="auto" w:fill="FFFFFF"/>
        </w:rPr>
        <w:t>下新建</w:t>
      </w:r>
      <w:r w:rsidRPr="00956CC7">
        <w:rPr>
          <w:rFonts w:ascii="Source Code Pro" w:eastAsia="仿宋" w:hAnsi="Source Code Pro" w:cs="微软雅黑"/>
          <w:color w:val="121212"/>
          <w:sz w:val="28"/>
          <w:szCs w:val="28"/>
          <w:shd w:val="clear" w:color="auto" w:fill="FFFFFF"/>
        </w:rPr>
        <w:t>C++</w:t>
      </w:r>
      <w:r w:rsidRPr="00956CC7">
        <w:rPr>
          <w:rFonts w:ascii="Source Code Pro" w:eastAsia="仿宋" w:hAnsi="Source Code Pro" w:cs="微软雅黑"/>
          <w:color w:val="121212"/>
          <w:sz w:val="28"/>
          <w:szCs w:val="28"/>
          <w:shd w:val="clear" w:color="auto" w:fill="FFFFFF"/>
        </w:rPr>
        <w:t>头文件</w:t>
      </w:r>
      <w:r w:rsidRPr="00956CC7">
        <w:rPr>
          <w:rFonts w:ascii="Source Code Pro" w:eastAsia="仿宋" w:hAnsi="Source Code Pro" w:cs="微软雅黑"/>
          <w:color w:val="121212"/>
          <w:sz w:val="28"/>
          <w:szCs w:val="28"/>
          <w:shd w:val="clear" w:color="auto" w:fill="FFFFFF"/>
        </w:rPr>
        <w:t>: polygon_base.h</w:t>
      </w:r>
      <w:r w:rsidRPr="00956CC7">
        <w:rPr>
          <w:rFonts w:ascii="Source Code Pro" w:eastAsia="仿宋" w:hAnsi="Source Code Pro" w:cs="微软雅黑"/>
          <w:color w:val="121212"/>
          <w:sz w:val="28"/>
          <w:szCs w:val="28"/>
          <w:shd w:val="clear" w:color="auto" w:fill="FFFFFF"/>
        </w:rPr>
        <w:t>，</w:t>
      </w:r>
      <w:r w:rsidR="00011F5E" w:rsidRPr="00956CC7">
        <w:rPr>
          <w:rFonts w:ascii="Source Code Pro" w:eastAsia="仿宋" w:hAnsi="Source Code Pro" w:cs="微软雅黑"/>
          <w:color w:val="121212"/>
          <w:sz w:val="28"/>
          <w:szCs w:val="28"/>
          <w:shd w:val="clear" w:color="auto" w:fill="FFFFFF"/>
        </w:rPr>
        <w:t>你要实现的</w:t>
      </w:r>
      <w:r w:rsidRPr="00956CC7">
        <w:rPr>
          <w:rFonts w:ascii="Source Code Pro" w:eastAsia="仿宋" w:hAnsi="Source Code Pro" w:cs="微软雅黑"/>
          <w:color w:val="121212"/>
          <w:sz w:val="28"/>
          <w:szCs w:val="28"/>
          <w:shd w:val="clear" w:color="auto" w:fill="FFFFFF"/>
        </w:rPr>
        <w:t>插件类都需要继承此基类，内容如下</w:t>
      </w:r>
      <w:r w:rsidRPr="00956CC7">
        <w:rPr>
          <w:rFonts w:ascii="Source Code Pro" w:eastAsia="仿宋" w:hAnsi="Source Code Pro" w:cs="微软雅黑"/>
          <w:color w:val="121212"/>
          <w:sz w:val="28"/>
          <w:szCs w:val="28"/>
          <w:shd w:val="clear" w:color="auto" w:fill="FFFFFF"/>
        </w:rPr>
        <w:t>:</w:t>
      </w:r>
    </w:p>
    <w:p w14:paraId="4AF52373" w14:textId="2FC66236" w:rsidR="00F75622"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bookmarkStart w:id="4" w:name="OLE_LINK8"/>
      <w:r w:rsidRPr="00956CC7">
        <w:rPr>
          <w:rFonts w:ascii="Source Code Pro" w:eastAsia="仿宋" w:hAnsi="Source Code Pro" w:cs="微软雅黑"/>
          <w:sz w:val="24"/>
        </w:rPr>
        <w:t>#ifndef POLYGON_BASE_H_</w:t>
      </w:r>
    </w:p>
    <w:p w14:paraId="4BFEA6AA" w14:textId="4F58AD16"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define POLYGON_BASE_H_</w:t>
      </w:r>
    </w:p>
    <w:p w14:paraId="034C93BD"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ascii="Source Code Pro" w:eastAsia="仿宋" w:hAnsi="Source Code Pro" w:cs="微软雅黑"/>
          <w:sz w:val="24"/>
        </w:rPr>
        <w:t>namespace</w:t>
      </w:r>
      <w:r w:rsidRPr="00956CC7">
        <w:rPr>
          <w:rFonts w:cs="微软雅黑"/>
          <w:sz w:val="24"/>
        </w:rPr>
        <w:t xml:space="preserve"> </w:t>
      </w:r>
      <w:r w:rsidRPr="00956CC7">
        <w:rPr>
          <w:rFonts w:ascii="Source Code Pro" w:eastAsia="仿宋" w:hAnsi="Source Code Pro" w:cs="微软雅黑"/>
          <w:sz w:val="24"/>
        </w:rPr>
        <w:t>polygon_base{</w:t>
      </w:r>
    </w:p>
    <w:p w14:paraId="2BCC742E"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class</w:t>
      </w:r>
      <w:r w:rsidRPr="00956CC7">
        <w:rPr>
          <w:rFonts w:cs="微软雅黑"/>
          <w:sz w:val="24"/>
        </w:rPr>
        <w:t xml:space="preserve"> </w:t>
      </w:r>
      <w:commentRangeStart w:id="5"/>
      <w:r w:rsidRPr="00956CC7">
        <w:rPr>
          <w:rFonts w:ascii="Source Code Pro" w:eastAsia="仿宋" w:hAnsi="Source Code Pro" w:cs="微软雅黑"/>
          <w:sz w:val="24"/>
        </w:rPr>
        <w:t>RegularPolygon</w:t>
      </w:r>
      <w:commentRangeEnd w:id="5"/>
      <w:r w:rsidR="00011F5E" w:rsidRPr="00956CC7">
        <w:rPr>
          <w:rFonts w:cs="微软雅黑"/>
          <w:sz w:val="24"/>
        </w:rPr>
        <w:commentReference w:id="5"/>
      </w:r>
    </w:p>
    <w:p w14:paraId="5D91DD3B"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w:t>
      </w:r>
    </w:p>
    <w:p w14:paraId="3FE10D1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lastRenderedPageBreak/>
        <w:t xml:space="preserve">    </w:t>
      </w:r>
      <w:r w:rsidRPr="00956CC7">
        <w:rPr>
          <w:rFonts w:ascii="Source Code Pro" w:eastAsia="仿宋" w:hAnsi="Source Code Pro" w:cs="微软雅黑"/>
          <w:sz w:val="24"/>
        </w:rPr>
        <w:t>public:</w:t>
      </w:r>
    </w:p>
    <w:p w14:paraId="37BFA0A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virtual</w:t>
      </w:r>
      <w:r w:rsidRPr="00956CC7">
        <w:rPr>
          <w:rFonts w:cs="微软雅黑"/>
          <w:sz w:val="24"/>
        </w:rPr>
        <w:t xml:space="preserve"> </w:t>
      </w:r>
      <w:r w:rsidRPr="00956CC7">
        <w:rPr>
          <w:rFonts w:ascii="Source Code Pro" w:eastAsia="仿宋" w:hAnsi="Source Code Pro" w:cs="微软雅黑"/>
          <w:sz w:val="24"/>
        </w:rPr>
        <w:t>void</w:t>
      </w:r>
      <w:r w:rsidRPr="00956CC7">
        <w:rPr>
          <w:rFonts w:cs="微软雅黑"/>
          <w:sz w:val="24"/>
        </w:rPr>
        <w:t xml:space="preserve"> </w:t>
      </w:r>
      <w:r w:rsidRPr="00956CC7">
        <w:rPr>
          <w:rFonts w:ascii="Source Code Pro" w:eastAsia="仿宋" w:hAnsi="Source Code Pro" w:cs="微软雅黑"/>
          <w:sz w:val="24"/>
        </w:rPr>
        <w:t>initialize(double</w:t>
      </w:r>
      <w:r w:rsidRPr="00956CC7">
        <w:rPr>
          <w:rFonts w:cs="微软雅黑"/>
          <w:sz w:val="24"/>
        </w:rPr>
        <w:t xml:space="preserve"> </w:t>
      </w:r>
      <w:r w:rsidRPr="00956CC7">
        <w:rPr>
          <w:rFonts w:ascii="Source Code Pro" w:eastAsia="仿宋" w:hAnsi="Source Code Pro" w:cs="微软雅黑"/>
          <w:sz w:val="24"/>
        </w:rPr>
        <w:t>side_length)</w:t>
      </w:r>
      <w:r w:rsidRPr="00956CC7">
        <w:rPr>
          <w:rFonts w:cs="微软雅黑"/>
          <w:sz w:val="24"/>
        </w:rPr>
        <w:t xml:space="preserve"> </w:t>
      </w:r>
      <w:r w:rsidRPr="00956CC7">
        <w:rPr>
          <w:rFonts w:ascii="Source Code Pro" w:eastAsia="仿宋" w:hAnsi="Source Code Pro" w:cs="微软雅黑"/>
          <w:sz w:val="24"/>
        </w:rPr>
        <w:t>=</w:t>
      </w:r>
      <w:r w:rsidRPr="00956CC7">
        <w:rPr>
          <w:rFonts w:cs="微软雅黑"/>
          <w:sz w:val="24"/>
        </w:rPr>
        <w:t xml:space="preserve"> </w:t>
      </w:r>
      <w:r w:rsidRPr="00956CC7">
        <w:rPr>
          <w:rFonts w:ascii="Source Code Pro" w:eastAsia="仿宋" w:hAnsi="Source Code Pro" w:cs="微软雅黑"/>
          <w:sz w:val="24"/>
        </w:rPr>
        <w:t>0;</w:t>
      </w:r>
    </w:p>
    <w:p w14:paraId="4D828E6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virtual</w:t>
      </w:r>
      <w:r w:rsidRPr="00956CC7">
        <w:rPr>
          <w:rFonts w:cs="微软雅黑"/>
          <w:sz w:val="24"/>
        </w:rPr>
        <w:t xml:space="preserve"> </w:t>
      </w:r>
      <w:r w:rsidRPr="00956CC7">
        <w:rPr>
          <w:rFonts w:ascii="Source Code Pro" w:eastAsia="仿宋" w:hAnsi="Source Code Pro" w:cs="微软雅黑"/>
          <w:sz w:val="24"/>
        </w:rPr>
        <w:t>double</w:t>
      </w:r>
      <w:r w:rsidRPr="00956CC7">
        <w:rPr>
          <w:rFonts w:cs="微软雅黑"/>
          <w:sz w:val="24"/>
        </w:rPr>
        <w:t xml:space="preserve"> </w:t>
      </w:r>
      <w:r w:rsidRPr="00956CC7">
        <w:rPr>
          <w:rFonts w:ascii="Source Code Pro" w:eastAsia="仿宋" w:hAnsi="Source Code Pro" w:cs="微软雅黑"/>
          <w:sz w:val="24"/>
        </w:rPr>
        <w:t>area()</w:t>
      </w:r>
      <w:r w:rsidRPr="00956CC7">
        <w:rPr>
          <w:rFonts w:cs="微软雅黑"/>
          <w:sz w:val="24"/>
        </w:rPr>
        <w:t xml:space="preserve"> </w:t>
      </w:r>
      <w:r w:rsidRPr="00956CC7">
        <w:rPr>
          <w:rFonts w:ascii="Source Code Pro" w:eastAsia="仿宋" w:hAnsi="Source Code Pro" w:cs="微软雅黑"/>
          <w:sz w:val="24"/>
        </w:rPr>
        <w:t>=</w:t>
      </w:r>
      <w:r w:rsidRPr="00956CC7">
        <w:rPr>
          <w:rFonts w:cs="微软雅黑"/>
          <w:sz w:val="24"/>
        </w:rPr>
        <w:t xml:space="preserve"> </w:t>
      </w:r>
      <w:r w:rsidRPr="00956CC7">
        <w:rPr>
          <w:rFonts w:ascii="Source Code Pro" w:eastAsia="仿宋" w:hAnsi="Source Code Pro" w:cs="微软雅黑"/>
          <w:sz w:val="24"/>
        </w:rPr>
        <w:t>0;</w:t>
      </w:r>
    </w:p>
    <w:p w14:paraId="249D71DD"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virtual</w:t>
      </w:r>
      <w:r w:rsidRPr="00956CC7">
        <w:rPr>
          <w:rFonts w:cs="微软雅黑"/>
          <w:sz w:val="24"/>
        </w:rPr>
        <w:t xml:space="preserve"> </w:t>
      </w:r>
      <w:r w:rsidRPr="00956CC7">
        <w:rPr>
          <w:rFonts w:ascii="Source Code Pro" w:eastAsia="仿宋" w:hAnsi="Source Code Pro" w:cs="微软雅黑"/>
          <w:sz w:val="24"/>
        </w:rPr>
        <w:t>~RegularPolygon(){}</w:t>
      </w:r>
    </w:p>
    <w:p w14:paraId="4725F577" w14:textId="77777777" w:rsidR="00FD62F1" w:rsidRPr="00956CC7" w:rsidRDefault="00FD62F1"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p>
    <w:p w14:paraId="1646A954"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r w:rsidRPr="00956CC7">
        <w:rPr>
          <w:rFonts w:ascii="Source Code Pro" w:eastAsia="仿宋" w:hAnsi="Source Code Pro" w:cs="微软雅黑"/>
          <w:sz w:val="24"/>
        </w:rPr>
        <w:t>protected:</w:t>
      </w:r>
    </w:p>
    <w:p w14:paraId="2FDABFDA"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cs="微软雅黑"/>
          <w:sz w:val="24"/>
        </w:rPr>
      </w:pPr>
      <w:r w:rsidRPr="00956CC7">
        <w:rPr>
          <w:rFonts w:cs="微软雅黑"/>
          <w:sz w:val="24"/>
        </w:rPr>
        <w:t xml:space="preserve">      </w:t>
      </w:r>
      <w:commentRangeStart w:id="6"/>
      <w:r w:rsidRPr="00956CC7">
        <w:rPr>
          <w:rFonts w:ascii="Source Code Pro" w:eastAsia="仿宋" w:hAnsi="Source Code Pro" w:cs="微软雅黑"/>
          <w:sz w:val="24"/>
        </w:rPr>
        <w:t>RegularPolygon</w:t>
      </w:r>
      <w:commentRangeEnd w:id="6"/>
      <w:r w:rsidRPr="00956CC7">
        <w:rPr>
          <w:rFonts w:cs="微软雅黑"/>
          <w:sz w:val="24"/>
        </w:rPr>
        <w:commentReference w:id="6"/>
      </w:r>
      <w:r w:rsidRPr="00956CC7">
        <w:rPr>
          <w:rFonts w:ascii="Source Code Pro" w:eastAsia="仿宋" w:hAnsi="Source Code Pro" w:cs="微软雅黑"/>
          <w:sz w:val="24"/>
        </w:rPr>
        <w:t>(){}</w:t>
      </w:r>
    </w:p>
    <w:p w14:paraId="16230CE2" w14:textId="77777777" w:rsidR="00011F5E"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cs="微软雅黑"/>
          <w:sz w:val="24"/>
        </w:rPr>
        <w:t xml:space="preserve">  </w:t>
      </w:r>
      <w:r w:rsidRPr="00956CC7">
        <w:rPr>
          <w:rFonts w:ascii="Source Code Pro" w:eastAsia="仿宋" w:hAnsi="Source Code Pro" w:cs="微软雅黑"/>
          <w:sz w:val="24"/>
        </w:rPr>
        <w:t>};</w:t>
      </w:r>
    </w:p>
    <w:p w14:paraId="4D1E89B4" w14:textId="1F302C5F"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w:t>
      </w:r>
    </w:p>
    <w:p w14:paraId="27959456" w14:textId="77777777" w:rsidR="00FD62F1" w:rsidRPr="00956CC7" w:rsidRDefault="00441B60" w:rsidP="00956CC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EEAF6" w:themeFill="accent1" w:themeFillTint="33"/>
        <w:tabs>
          <w:tab w:val="left" w:pos="312"/>
        </w:tabs>
        <w:rPr>
          <w:rFonts w:ascii="Source Code Pro" w:eastAsia="仿宋" w:hAnsi="Source Code Pro" w:cs="微软雅黑"/>
          <w:sz w:val="24"/>
        </w:rPr>
      </w:pPr>
      <w:r w:rsidRPr="00956CC7">
        <w:rPr>
          <w:rFonts w:ascii="Source Code Pro" w:eastAsia="仿宋" w:hAnsi="Source Code Pro" w:cs="微软雅黑"/>
          <w:sz w:val="24"/>
        </w:rPr>
        <w:t>#endif</w:t>
      </w:r>
    </w:p>
    <w:bookmarkEnd w:id="4"/>
    <w:p w14:paraId="306867D5"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PS:</w:t>
      </w:r>
      <w:r w:rsidRPr="00956CC7">
        <w:rPr>
          <w:rFonts w:ascii="Source Code Pro" w:eastAsia="仿宋" w:hAnsi="Source Code Pro" w:cs="微软雅黑"/>
          <w:color w:val="121212"/>
          <w:sz w:val="28"/>
          <w:szCs w:val="28"/>
          <w:shd w:val="clear" w:color="auto" w:fill="FFFFFF"/>
        </w:rPr>
        <w:t>基类必须提供无参构造函数，所以关于多边形的边长没有通过构造函数而是通过单独编写的</w:t>
      </w:r>
      <w:r w:rsidRPr="00956CC7">
        <w:rPr>
          <w:rFonts w:ascii="Source Code Pro" w:eastAsia="仿宋" w:hAnsi="Source Code Pro" w:cs="微软雅黑"/>
          <w:color w:val="121212"/>
          <w:sz w:val="28"/>
          <w:szCs w:val="28"/>
          <w:shd w:val="clear" w:color="auto" w:fill="FFFFFF"/>
        </w:rPr>
        <w:t>initialize</w:t>
      </w:r>
      <w:r w:rsidRPr="00956CC7">
        <w:rPr>
          <w:rFonts w:ascii="Source Code Pro" w:eastAsia="仿宋" w:hAnsi="Source Code Pro" w:cs="微软雅黑"/>
          <w:color w:val="121212"/>
          <w:sz w:val="28"/>
          <w:szCs w:val="28"/>
          <w:shd w:val="clear" w:color="auto" w:fill="FFFFFF"/>
        </w:rPr>
        <w:t>函数传参。</w:t>
      </w:r>
    </w:p>
    <w:p w14:paraId="30641FE3"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3.</w:t>
      </w:r>
      <w:r w:rsidRPr="00956CC7">
        <w:rPr>
          <w:rFonts w:ascii="Source Code Pro" w:eastAsia="仿宋" w:hAnsi="Source Code Pro" w:cs="微软雅黑" w:hint="default"/>
          <w:color w:val="121212"/>
          <w:sz w:val="28"/>
          <w:szCs w:val="28"/>
          <w:shd w:val="clear" w:color="auto" w:fill="FFFFFF"/>
        </w:rPr>
        <w:t>创建插件</w:t>
      </w:r>
    </w:p>
    <w:p w14:paraId="0C280236" w14:textId="34E8C105"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 xml:space="preserve"> </w:t>
      </w:r>
      <w:r w:rsidR="00FD1187" w:rsidRPr="00956CC7">
        <w:rPr>
          <w:rFonts w:ascii="Source Code Pro" w:eastAsia="仿宋" w:hAnsi="Source Code Pro" w:cs="微软雅黑"/>
          <w:color w:val="121212"/>
          <w:sz w:val="28"/>
          <w:szCs w:val="28"/>
          <w:highlight w:val="yellow"/>
          <w:shd w:val="clear" w:color="auto" w:fill="FFFFFF"/>
        </w:rPr>
        <w:t>demo_plugin</w:t>
      </w:r>
      <w:r w:rsidRPr="00956CC7">
        <w:rPr>
          <w:rFonts w:ascii="Source Code Pro" w:eastAsia="仿宋" w:hAnsi="Source Code Pro" w:cs="微软雅黑"/>
          <w:color w:val="121212"/>
          <w:sz w:val="28"/>
          <w:szCs w:val="28"/>
          <w:highlight w:val="yellow"/>
          <w:shd w:val="clear" w:color="auto" w:fill="FFFFFF"/>
        </w:rPr>
        <w:t>/</w:t>
      </w:r>
      <w:r w:rsidRPr="00956CC7">
        <w:rPr>
          <w:rFonts w:ascii="Source Code Pro" w:eastAsia="仿宋" w:hAnsi="Source Code Pro" w:cs="微软雅黑"/>
          <w:color w:val="121212"/>
          <w:sz w:val="28"/>
          <w:szCs w:val="28"/>
          <w:shd w:val="clear" w:color="auto" w:fill="FFFFFF"/>
        </w:rPr>
        <w:t>include</w:t>
      </w:r>
      <w:r w:rsidRPr="00956CC7">
        <w:rPr>
          <w:rFonts w:ascii="Source Code Pro" w:eastAsia="仿宋" w:hAnsi="Source Code Pro" w:cs="微软雅黑"/>
          <w:color w:val="121212"/>
          <w:sz w:val="28"/>
          <w:szCs w:val="28"/>
          <w:highlight w:val="yellow"/>
          <w:shd w:val="clear" w:color="auto" w:fill="FFFFFF"/>
        </w:rPr>
        <w:t>/</w:t>
      </w:r>
      <w:r w:rsidR="00FD1187" w:rsidRPr="00956CC7">
        <w:rPr>
          <w:rFonts w:ascii="Source Code Pro" w:eastAsia="仿宋" w:hAnsi="Source Code Pro" w:cs="微软雅黑"/>
          <w:color w:val="121212"/>
          <w:sz w:val="28"/>
          <w:szCs w:val="28"/>
          <w:highlight w:val="yellow"/>
          <w:shd w:val="clear" w:color="auto" w:fill="FFFFFF"/>
        </w:rPr>
        <w:t>demo_plugin</w:t>
      </w:r>
      <w:r w:rsidRPr="00956CC7">
        <w:rPr>
          <w:rFonts w:ascii="Source Code Pro" w:eastAsia="仿宋" w:hAnsi="Source Code Pro" w:cs="微软雅黑"/>
          <w:color w:val="121212"/>
          <w:sz w:val="28"/>
          <w:szCs w:val="28"/>
          <w:shd w:val="clear" w:color="auto" w:fill="FFFFFF"/>
        </w:rPr>
        <w:t>下新建</w:t>
      </w:r>
      <w:r w:rsidRPr="00956CC7">
        <w:rPr>
          <w:rFonts w:ascii="Source Code Pro" w:eastAsia="仿宋" w:hAnsi="Source Code Pro" w:cs="微软雅黑"/>
          <w:color w:val="121212"/>
          <w:sz w:val="28"/>
          <w:szCs w:val="28"/>
          <w:shd w:val="clear" w:color="auto" w:fill="FFFFFF"/>
        </w:rPr>
        <w:t>C++</w:t>
      </w:r>
      <w:r w:rsidRPr="00956CC7">
        <w:rPr>
          <w:rFonts w:ascii="Source Code Pro" w:eastAsia="仿宋" w:hAnsi="Source Code Pro" w:cs="微软雅黑"/>
          <w:color w:val="121212"/>
          <w:sz w:val="28"/>
          <w:szCs w:val="28"/>
          <w:shd w:val="clear" w:color="auto" w:fill="FFFFFF"/>
        </w:rPr>
        <w:t>头文件</w:t>
      </w:r>
      <w:r w:rsidRPr="00956CC7">
        <w:rPr>
          <w:rFonts w:ascii="Source Code Pro" w:eastAsia="仿宋" w:hAnsi="Source Code Pro" w:cs="微软雅黑"/>
          <w:color w:val="121212"/>
          <w:sz w:val="28"/>
          <w:szCs w:val="28"/>
          <w:shd w:val="clear" w:color="auto" w:fill="FFFFFF"/>
        </w:rPr>
        <w:t>:</w:t>
      </w:r>
      <w:bookmarkStart w:id="7" w:name="OLE_LINK9"/>
      <w:r w:rsidRPr="00956CC7">
        <w:rPr>
          <w:rFonts w:ascii="Source Code Pro" w:eastAsia="仿宋" w:hAnsi="Source Code Pro" w:cs="微软雅黑"/>
          <w:color w:val="121212"/>
          <w:sz w:val="28"/>
          <w:szCs w:val="28"/>
          <w:shd w:val="clear" w:color="auto" w:fill="FFFFFF"/>
        </w:rPr>
        <w:t>polygon_plugins.h</w:t>
      </w:r>
      <w:bookmarkEnd w:id="7"/>
      <w:r w:rsidRPr="00956CC7">
        <w:rPr>
          <w:rFonts w:ascii="Source Code Pro" w:eastAsia="仿宋" w:hAnsi="Source Code Pro" w:cs="微软雅黑"/>
          <w:color w:val="121212"/>
          <w:sz w:val="28"/>
          <w:szCs w:val="28"/>
          <w:shd w:val="clear" w:color="auto" w:fill="FFFFFF"/>
        </w:rPr>
        <w:t>，内容如下</w:t>
      </w:r>
      <w:r w:rsidRPr="00956CC7">
        <w:rPr>
          <w:rFonts w:ascii="Source Code Pro" w:eastAsia="仿宋" w:hAnsi="Source Code Pro" w:cs="微软雅黑"/>
          <w:color w:val="121212"/>
          <w:sz w:val="28"/>
          <w:szCs w:val="28"/>
          <w:shd w:val="clear" w:color="auto" w:fill="FFFFFF"/>
        </w:rPr>
        <w:t>:</w:t>
      </w:r>
    </w:p>
    <w:p w14:paraId="75E994AD" w14:textId="77777777" w:rsidR="00FD62F1" w:rsidRPr="00956CC7" w:rsidRDefault="00441B60">
      <w:pPr>
        <w:pStyle w:val="HTML"/>
        <w:widowControl/>
        <w:shd w:val="clear" w:color="auto" w:fill="F6F6F6"/>
        <w:rPr>
          <w:rFonts w:ascii="Source Code Pro" w:eastAsia="仿宋" w:hAnsi="Source Code Pro" w:cs="Consolas" w:hint="default"/>
          <w:b/>
          <w:bCs/>
          <w:color w:val="999999"/>
          <w:shd w:val="clear" w:color="auto" w:fill="F6F6F6"/>
        </w:rPr>
      </w:pPr>
      <w:bookmarkStart w:id="8" w:name="OLE_LINK10"/>
      <w:r w:rsidRPr="00956CC7">
        <w:rPr>
          <w:rFonts w:ascii="Source Code Pro" w:eastAsia="仿宋" w:hAnsi="Source Code Pro" w:cs="Consolas" w:hint="default"/>
          <w:b/>
          <w:bCs/>
          <w:color w:val="999999"/>
          <w:shd w:val="clear" w:color="auto" w:fill="F6F6F6"/>
        </w:rPr>
        <w:t>#ifndef XXX_POLYGON_PLUGINS_H_</w:t>
      </w:r>
    </w:p>
    <w:p w14:paraId="1CF9A07E" w14:textId="77777777" w:rsidR="00FD62F1" w:rsidRPr="00956CC7" w:rsidRDefault="00441B60">
      <w:pPr>
        <w:pStyle w:val="HTML"/>
        <w:widowControl/>
        <w:shd w:val="clear" w:color="auto" w:fill="F6F6F6"/>
        <w:rPr>
          <w:rFonts w:ascii="Source Code Pro" w:eastAsia="仿宋" w:hAnsi="Source Code Pro" w:cs="Consolas" w:hint="default"/>
          <w:b/>
          <w:bCs/>
          <w:color w:val="999999"/>
          <w:shd w:val="clear" w:color="auto" w:fill="F6F6F6"/>
        </w:rPr>
      </w:pPr>
      <w:r w:rsidRPr="00956CC7">
        <w:rPr>
          <w:rFonts w:ascii="Source Code Pro" w:eastAsia="仿宋" w:hAnsi="Source Code Pro" w:cs="Consolas" w:hint="default"/>
          <w:b/>
          <w:bCs/>
          <w:color w:val="999999"/>
          <w:shd w:val="clear" w:color="auto" w:fill="F6F6F6"/>
        </w:rPr>
        <w:t>#define XXX_POLYGON_PLUGINS_H_</w:t>
      </w:r>
    </w:p>
    <w:p w14:paraId="2F8ECE20"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lt;xxx/polygon_base.h&gt;</w:t>
      </w:r>
    </w:p>
    <w:p w14:paraId="14867EFD"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lt;cmath&gt;</w:t>
      </w:r>
    </w:p>
    <w:p w14:paraId="06C26FD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21212"/>
          <w:shd w:val="clear" w:color="auto" w:fill="F6F6F6"/>
        </w:rPr>
        <w:t>namespac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olygon_plugins{</w:t>
      </w:r>
    </w:p>
    <w:p w14:paraId="6C48C92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Triang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ublic</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olygon_base</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RegularPolygon</w:t>
      </w:r>
    </w:p>
    <w:p w14:paraId="3F5A567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07B3864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ublic:</w:t>
      </w:r>
    </w:p>
    <w:p w14:paraId="0D32CEA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Triangle(){}</w:t>
      </w:r>
    </w:p>
    <w:p w14:paraId="712E7804"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1EBF16C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void</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initialize</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w:t>
      </w:r>
    </w:p>
    <w:p w14:paraId="23D8DA2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51351308"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w:t>
      </w:r>
    </w:p>
    <w:p w14:paraId="7C27FB1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24D86B63"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1D9C7A2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area</w:t>
      </w:r>
      <w:r w:rsidRPr="00956CC7">
        <w:rPr>
          <w:rFonts w:ascii="Source Code Pro" w:eastAsia="仿宋" w:hAnsi="Source Code Pro" w:cs="Consolas" w:hint="default"/>
          <w:color w:val="121212"/>
          <w:shd w:val="clear" w:color="auto" w:fill="F6F6F6"/>
        </w:rPr>
        <w:t>()</w:t>
      </w:r>
    </w:p>
    <w:p w14:paraId="1705EA3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58F698C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retur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0.5</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getHeight();</w:t>
      </w:r>
    </w:p>
    <w:p w14:paraId="07507DA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35F19509"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0FEF4F8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getHeight</w:t>
      </w:r>
      <w:r w:rsidRPr="00956CC7">
        <w:rPr>
          <w:rFonts w:ascii="Source Code Pro" w:eastAsia="仿宋" w:hAnsi="Source Code Pro" w:cs="Consolas" w:hint="default"/>
          <w:color w:val="121212"/>
          <w:shd w:val="clear" w:color="auto" w:fill="F6F6F6"/>
        </w:rPr>
        <w:t>()</w:t>
      </w:r>
    </w:p>
    <w:p w14:paraId="6ACB2FB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0FF30788"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retur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qr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2</w:t>
      </w:r>
      <w:r w:rsidRPr="00956CC7">
        <w:rPr>
          <w:rFonts w:ascii="Source Code Pro" w:eastAsia="仿宋" w:hAnsi="Source Code Pro" w:cs="Consolas" w:hint="default"/>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2</w:t>
      </w:r>
      <w:r w:rsidRPr="00956CC7">
        <w:rPr>
          <w:rFonts w:ascii="Source Code Pro" w:eastAsia="仿宋" w:hAnsi="Source Code Pro" w:cs="Consolas" w:hint="default"/>
          <w:color w:val="121212"/>
          <w:shd w:val="clear" w:color="auto" w:fill="F6F6F6"/>
        </w:rPr>
        <w:t>)));</w:t>
      </w:r>
    </w:p>
    <w:p w14:paraId="7974A3C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0ABBEC0D"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665B71C8"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rivate:</w:t>
      </w:r>
    </w:p>
    <w:p w14:paraId="5D28F54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p>
    <w:p w14:paraId="0757572E"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3CB828C6"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0000FC1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Squar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ublic</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olygon_base</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RegularPolygon</w:t>
      </w:r>
    </w:p>
    <w:p w14:paraId="40D3AEC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13E42F5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ublic:</w:t>
      </w:r>
    </w:p>
    <w:p w14:paraId="33F9867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quare(){}</w:t>
      </w:r>
    </w:p>
    <w:p w14:paraId="06A80C87"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77F5383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void</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initialize</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w:t>
      </w:r>
    </w:p>
    <w:p w14:paraId="157B418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348E5321"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w:t>
      </w:r>
    </w:p>
    <w:p w14:paraId="5317E67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56F13606"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7EB2795D"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area</w:t>
      </w:r>
      <w:r w:rsidRPr="00956CC7">
        <w:rPr>
          <w:rFonts w:ascii="Source Code Pro" w:eastAsia="仿宋" w:hAnsi="Source Code Pro" w:cs="Consolas" w:hint="default"/>
          <w:color w:val="121212"/>
          <w:shd w:val="clear" w:color="auto" w:fill="F6F6F6"/>
        </w:rPr>
        <w:t>()</w:t>
      </w:r>
    </w:p>
    <w:p w14:paraId="1FE6E84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786A09F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retur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p>
    <w:p w14:paraId="170D339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70808F80"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0F0E206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rivate:</w:t>
      </w:r>
    </w:p>
    <w:p w14:paraId="2BFEEA6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ide_length_;</w:t>
      </w:r>
    </w:p>
    <w:p w14:paraId="6D739ECD"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7E47CB6C" w14:textId="77777777" w:rsidR="007D584D"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681417CE" w14:textId="77777777" w:rsidR="007D584D"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color w:val="121212"/>
          <w:shd w:val="clear" w:color="auto" w:fill="F6F6F6"/>
        </w:rPr>
        <w:t>};</w:t>
      </w:r>
    </w:p>
    <w:p w14:paraId="07A00474" w14:textId="2353FCC0"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b/>
          <w:bCs/>
          <w:color w:val="999999"/>
          <w:shd w:val="clear" w:color="auto" w:fill="F6F6F6"/>
        </w:rPr>
        <w:t>#endif</w:t>
      </w:r>
    </w:p>
    <w:bookmarkEnd w:id="8"/>
    <w:p w14:paraId="20D791DC" w14:textId="5638347F"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该文件中创建了正方形与三角形两个</w:t>
      </w:r>
      <w:r w:rsidR="007D584D" w:rsidRPr="00956CC7">
        <w:rPr>
          <w:rFonts w:ascii="Source Code Pro" w:eastAsia="仿宋" w:hAnsi="Source Code Pro" w:cs="微软雅黑"/>
          <w:color w:val="121212"/>
          <w:sz w:val="28"/>
          <w:szCs w:val="28"/>
          <w:shd w:val="clear" w:color="auto" w:fill="FFFFFF"/>
        </w:rPr>
        <w:t>派</w:t>
      </w:r>
      <w:r w:rsidRPr="00956CC7">
        <w:rPr>
          <w:rFonts w:ascii="Source Code Pro" w:eastAsia="仿宋" w:hAnsi="Source Code Pro" w:cs="微软雅黑"/>
          <w:color w:val="121212"/>
          <w:sz w:val="28"/>
          <w:szCs w:val="28"/>
          <w:shd w:val="clear" w:color="auto" w:fill="FFFFFF"/>
        </w:rPr>
        <w:t>生类继承基类。</w:t>
      </w:r>
    </w:p>
    <w:p w14:paraId="090375D9" w14:textId="17FDB72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4.</w:t>
      </w:r>
      <w:r w:rsidRPr="00956CC7">
        <w:rPr>
          <w:rFonts w:ascii="Source Code Pro" w:eastAsia="仿宋" w:hAnsi="Source Code Pro" w:cs="微软雅黑" w:hint="default"/>
          <w:color w:val="121212"/>
          <w:sz w:val="28"/>
          <w:szCs w:val="28"/>
          <w:shd w:val="clear" w:color="auto" w:fill="FFFFFF"/>
        </w:rPr>
        <w:t>注册插件</w:t>
      </w:r>
      <w:r w:rsidR="007D584D" w:rsidRPr="00956CC7">
        <w:rPr>
          <w:rFonts w:ascii="Source Code Pro" w:eastAsia="仿宋" w:hAnsi="Source Code Pro" w:cs="微软雅黑" w:hint="default"/>
          <w:color w:val="121212"/>
          <w:sz w:val="28"/>
          <w:szCs w:val="28"/>
          <w:shd w:val="clear" w:color="auto" w:fill="FFFFFF"/>
        </w:rPr>
        <w:t>（导出类）</w:t>
      </w:r>
    </w:p>
    <w:p w14:paraId="64CCBFE6" w14:textId="617294BF"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 xml:space="preserve"> src </w:t>
      </w:r>
      <w:r w:rsidRPr="00956CC7">
        <w:rPr>
          <w:rFonts w:ascii="Source Code Pro" w:eastAsia="仿宋" w:hAnsi="Source Code Pro" w:cs="微软雅黑"/>
          <w:color w:val="121212"/>
          <w:sz w:val="28"/>
          <w:szCs w:val="28"/>
          <w:shd w:val="clear" w:color="auto" w:fill="FFFFFF"/>
        </w:rPr>
        <w:t>目录下新建</w:t>
      </w:r>
      <w:r w:rsidRPr="00956CC7">
        <w:rPr>
          <w:rFonts w:ascii="Source Code Pro" w:eastAsia="仿宋" w:hAnsi="Source Code Pro" w:cs="微软雅黑"/>
          <w:color w:val="121212"/>
          <w:sz w:val="28"/>
          <w:szCs w:val="28"/>
          <w:shd w:val="clear" w:color="auto" w:fill="FFFFFF"/>
        </w:rPr>
        <w:t xml:space="preserve">  </w:t>
      </w:r>
      <w:r w:rsidRPr="00956CC7">
        <w:rPr>
          <w:rFonts w:ascii="Source Code Pro" w:eastAsia="仿宋" w:hAnsi="Source Code Pro" w:cs="微软雅黑"/>
          <w:color w:val="121212"/>
          <w:sz w:val="28"/>
          <w:szCs w:val="28"/>
          <w:shd w:val="clear" w:color="auto" w:fill="FFFFFF"/>
        </w:rPr>
        <w:t>文件，内容如下</w:t>
      </w:r>
      <w:r w:rsidRPr="00956CC7">
        <w:rPr>
          <w:rFonts w:ascii="Source Code Pro" w:eastAsia="仿宋" w:hAnsi="Source Code Pro" w:cs="微软雅黑"/>
          <w:color w:val="121212"/>
          <w:sz w:val="28"/>
          <w:szCs w:val="28"/>
          <w:shd w:val="clear" w:color="auto" w:fill="FFFFFF"/>
        </w:rPr>
        <w:t>:</w:t>
      </w:r>
    </w:p>
    <w:p w14:paraId="1DEAD1FE" w14:textId="77777777" w:rsidR="00FD62F1" w:rsidRPr="00956CC7" w:rsidRDefault="00441B60">
      <w:pPr>
        <w:pStyle w:val="HTML"/>
        <w:widowControl/>
        <w:shd w:val="clear" w:color="auto" w:fill="F6F6F6"/>
        <w:spacing w:before="210" w:after="210"/>
        <w:rPr>
          <w:rFonts w:ascii="Source Code Pro" w:eastAsia="仿宋" w:hAnsi="Source Code Pro" w:cs="Consolas" w:hint="default"/>
          <w:i/>
          <w:iCs/>
          <w:color w:val="999999"/>
          <w:sz w:val="28"/>
          <w:szCs w:val="28"/>
          <w:shd w:val="clear" w:color="auto" w:fill="F6F6F6"/>
        </w:rPr>
      </w:pPr>
      <w:r w:rsidRPr="00956CC7">
        <w:rPr>
          <w:rFonts w:ascii="Source Code Pro" w:eastAsia="仿宋" w:hAnsi="Source Code Pro" w:cs="Consolas" w:hint="default"/>
          <w:i/>
          <w:iCs/>
          <w:color w:val="999999"/>
          <w:sz w:val="28"/>
          <w:szCs w:val="28"/>
          <w:shd w:val="clear" w:color="auto" w:fill="F6F6F6"/>
        </w:rPr>
        <w:t xml:space="preserve">//pluginlib </w:t>
      </w:r>
      <w:r w:rsidRPr="00956CC7">
        <w:rPr>
          <w:rFonts w:ascii="Source Code Pro" w:eastAsia="仿宋" w:hAnsi="Source Code Pro" w:cs="Consolas" w:hint="default"/>
          <w:i/>
          <w:iCs/>
          <w:color w:val="999999"/>
          <w:sz w:val="28"/>
          <w:szCs w:val="28"/>
          <w:shd w:val="clear" w:color="auto" w:fill="F6F6F6"/>
        </w:rPr>
        <w:t>宏，可以注册插件类</w:t>
      </w:r>
    </w:p>
    <w:p w14:paraId="5486C547" w14:textId="77777777" w:rsidR="00FD62F1" w:rsidRPr="00956CC7" w:rsidRDefault="00441B60">
      <w:pPr>
        <w:pStyle w:val="HTML"/>
        <w:widowControl/>
        <w:shd w:val="clear" w:color="auto" w:fill="F6F6F6"/>
        <w:spacing w:before="210" w:after="210"/>
        <w:rPr>
          <w:rFonts w:ascii="Source Code Pro" w:eastAsia="仿宋" w:hAnsi="Source Code Pro" w:cs="Consolas" w:hint="default"/>
          <w:color w:val="121212"/>
          <w:sz w:val="28"/>
          <w:szCs w:val="28"/>
          <w:shd w:val="clear" w:color="auto" w:fill="F6F6F6"/>
        </w:rPr>
      </w:pPr>
      <w:r w:rsidRPr="00956CC7">
        <w:rPr>
          <w:rFonts w:ascii="Source Code Pro" w:eastAsia="仿宋" w:hAnsi="Source Code Pro" w:cs="Consolas" w:hint="default"/>
          <w:b/>
          <w:bCs/>
          <w:color w:val="999999"/>
          <w:sz w:val="28"/>
          <w:szCs w:val="28"/>
          <w:shd w:val="clear" w:color="auto" w:fill="F6F6F6"/>
        </w:rPr>
        <w:t>#include</w:t>
      </w:r>
      <w:r w:rsidRPr="00956CC7">
        <w:rPr>
          <w:rStyle w:val="HTML1"/>
          <w:rFonts w:ascii="Source Code Pro" w:eastAsia="仿宋" w:hAnsi="Source Code Pro" w:cs="Consolas" w:hint="default"/>
          <w:color w:val="121212"/>
          <w:sz w:val="28"/>
          <w:szCs w:val="28"/>
          <w:shd w:val="clear" w:color="auto" w:fill="F6F6F6"/>
        </w:rPr>
        <w:t xml:space="preserve"> </w:t>
      </w:r>
      <w:r w:rsidRPr="00956CC7">
        <w:rPr>
          <w:rFonts w:ascii="Source Code Pro" w:eastAsia="仿宋" w:hAnsi="Source Code Pro" w:cs="Consolas" w:hint="default"/>
          <w:color w:val="121212"/>
          <w:sz w:val="28"/>
          <w:szCs w:val="28"/>
          <w:shd w:val="clear" w:color="auto" w:fill="F6F6F6"/>
        </w:rPr>
        <w:t>&lt;pluginlib/class_list_macros.h&gt;</w:t>
      </w:r>
    </w:p>
    <w:p w14:paraId="514B23FC" w14:textId="6AFFA6DF" w:rsidR="00FD62F1" w:rsidRPr="00956CC7" w:rsidRDefault="00441B60">
      <w:pPr>
        <w:pStyle w:val="HTML"/>
        <w:widowControl/>
        <w:shd w:val="clear" w:color="auto" w:fill="F6F6F6"/>
        <w:spacing w:before="210" w:after="210"/>
        <w:rPr>
          <w:rFonts w:ascii="Source Code Pro" w:eastAsia="仿宋" w:hAnsi="Source Code Pro" w:cs="Consolas" w:hint="default"/>
          <w:color w:val="121212"/>
          <w:sz w:val="28"/>
          <w:szCs w:val="28"/>
          <w:shd w:val="clear" w:color="auto" w:fill="F6F6F6"/>
        </w:rPr>
      </w:pPr>
      <w:r w:rsidRPr="00956CC7">
        <w:rPr>
          <w:rFonts w:ascii="Source Code Pro" w:eastAsia="仿宋" w:hAnsi="Source Code Pro" w:cs="Consolas" w:hint="default"/>
          <w:b/>
          <w:bCs/>
          <w:color w:val="999999"/>
          <w:sz w:val="28"/>
          <w:szCs w:val="28"/>
          <w:shd w:val="clear" w:color="auto" w:fill="F6F6F6"/>
        </w:rPr>
        <w:t>#include</w:t>
      </w:r>
      <w:r w:rsidRPr="00956CC7">
        <w:rPr>
          <w:rStyle w:val="HTML1"/>
          <w:rFonts w:ascii="Source Code Pro" w:eastAsia="仿宋" w:hAnsi="Source Code Pro" w:cs="Consolas" w:hint="default"/>
          <w:color w:val="121212"/>
          <w:sz w:val="28"/>
          <w:szCs w:val="28"/>
          <w:shd w:val="clear" w:color="auto" w:fill="F6F6F6"/>
        </w:rPr>
        <w:t xml:space="preserve"> </w:t>
      </w:r>
      <w:r w:rsidRPr="00956CC7">
        <w:rPr>
          <w:rFonts w:ascii="Source Code Pro" w:eastAsia="仿宋" w:hAnsi="Source Code Pro" w:cs="Consolas" w:hint="default"/>
          <w:color w:val="121212"/>
          <w:sz w:val="28"/>
          <w:szCs w:val="28"/>
          <w:shd w:val="clear" w:color="auto" w:fill="F6F6F6"/>
        </w:rPr>
        <w:t>&lt;</w:t>
      </w:r>
      <w:r w:rsidR="00545784" w:rsidRPr="00956CC7">
        <w:rPr>
          <w:rFonts w:ascii="Source Code Pro" w:eastAsia="仿宋" w:hAnsi="Source Code Pro" w:cs="Consolas" w:hint="default"/>
          <w:color w:val="C00000"/>
          <w:sz w:val="28"/>
          <w:szCs w:val="28"/>
          <w:shd w:val="clear" w:color="auto" w:fill="F6F6F6"/>
        </w:rPr>
        <w:t>demo_plugin</w:t>
      </w:r>
      <w:r w:rsidRPr="00956CC7">
        <w:rPr>
          <w:rFonts w:ascii="Source Code Pro" w:eastAsia="仿宋" w:hAnsi="Source Code Pro" w:cs="Consolas" w:hint="default"/>
          <w:color w:val="121212"/>
          <w:sz w:val="28"/>
          <w:szCs w:val="28"/>
          <w:shd w:val="clear" w:color="auto" w:fill="F6F6F6"/>
        </w:rPr>
        <w:t>/polygon_base.h&gt;</w:t>
      </w:r>
      <w:r w:rsidR="00FD1187" w:rsidRPr="00956CC7">
        <w:rPr>
          <w:rFonts w:ascii="Source Code Pro" w:eastAsia="仿宋" w:hAnsi="Source Code Pro" w:cs="Consolas" w:hint="default"/>
          <w:color w:val="121212"/>
          <w:sz w:val="28"/>
          <w:szCs w:val="28"/>
          <w:shd w:val="clear" w:color="auto" w:fill="F6F6F6"/>
        </w:rPr>
        <w:tab/>
        <w:t>//demo_plugin</w:t>
      </w:r>
      <w:r w:rsidR="00FD1187" w:rsidRPr="00956CC7">
        <w:rPr>
          <w:rFonts w:ascii="Source Code Pro" w:eastAsia="仿宋" w:hAnsi="Source Code Pro" w:cs="宋体" w:hint="default"/>
          <w:color w:val="121212"/>
          <w:sz w:val="28"/>
          <w:szCs w:val="28"/>
          <w:shd w:val="clear" w:color="auto" w:fill="F6F6F6"/>
        </w:rPr>
        <w:t>需要替换成功能包的名字</w:t>
      </w:r>
    </w:p>
    <w:p w14:paraId="4AB069AA" w14:textId="3E70352D" w:rsidR="00FD62F1" w:rsidRPr="00956CC7" w:rsidRDefault="00441B60">
      <w:pPr>
        <w:pStyle w:val="HTML"/>
        <w:widowControl/>
        <w:shd w:val="clear" w:color="auto" w:fill="F6F6F6"/>
        <w:spacing w:before="210" w:after="210"/>
        <w:rPr>
          <w:rFonts w:ascii="Source Code Pro" w:eastAsia="仿宋" w:hAnsi="Source Code Pro" w:cs="Consolas" w:hint="default"/>
          <w:color w:val="121212"/>
          <w:sz w:val="28"/>
          <w:szCs w:val="28"/>
          <w:shd w:val="clear" w:color="auto" w:fill="F6F6F6"/>
        </w:rPr>
      </w:pPr>
      <w:r w:rsidRPr="00956CC7">
        <w:rPr>
          <w:rFonts w:ascii="Source Code Pro" w:eastAsia="仿宋" w:hAnsi="Source Code Pro" w:cs="Consolas" w:hint="default"/>
          <w:b/>
          <w:bCs/>
          <w:color w:val="999999"/>
          <w:sz w:val="28"/>
          <w:szCs w:val="28"/>
          <w:shd w:val="clear" w:color="auto" w:fill="F6F6F6"/>
        </w:rPr>
        <w:t>#include</w:t>
      </w:r>
      <w:r w:rsidRPr="00956CC7">
        <w:rPr>
          <w:rStyle w:val="HTML1"/>
          <w:rFonts w:ascii="Source Code Pro" w:eastAsia="仿宋" w:hAnsi="Source Code Pro" w:cs="Consolas" w:hint="default"/>
          <w:color w:val="121212"/>
          <w:sz w:val="28"/>
          <w:szCs w:val="28"/>
          <w:shd w:val="clear" w:color="auto" w:fill="F6F6F6"/>
        </w:rPr>
        <w:t xml:space="preserve"> </w:t>
      </w:r>
      <w:r w:rsidRPr="00956CC7">
        <w:rPr>
          <w:rFonts w:ascii="Source Code Pro" w:eastAsia="仿宋" w:hAnsi="Source Code Pro" w:cs="Consolas" w:hint="default"/>
          <w:color w:val="121212"/>
          <w:sz w:val="28"/>
          <w:szCs w:val="28"/>
          <w:shd w:val="clear" w:color="auto" w:fill="F6F6F6"/>
        </w:rPr>
        <w:t>&lt;</w:t>
      </w:r>
      <w:r w:rsidR="00545784" w:rsidRPr="00956CC7">
        <w:rPr>
          <w:rFonts w:ascii="Source Code Pro" w:eastAsia="仿宋" w:hAnsi="Source Code Pro" w:cs="Consolas" w:hint="default"/>
          <w:color w:val="C00000"/>
          <w:sz w:val="28"/>
          <w:szCs w:val="28"/>
          <w:shd w:val="clear" w:color="auto" w:fill="F6F6F6"/>
        </w:rPr>
        <w:t>demo_plugin</w:t>
      </w:r>
      <w:r w:rsidRPr="00956CC7">
        <w:rPr>
          <w:rFonts w:ascii="Source Code Pro" w:eastAsia="仿宋" w:hAnsi="Source Code Pro" w:cs="Consolas" w:hint="default"/>
          <w:color w:val="121212"/>
          <w:sz w:val="28"/>
          <w:szCs w:val="28"/>
          <w:shd w:val="clear" w:color="auto" w:fill="F6F6F6"/>
        </w:rPr>
        <w:t>/polygon_plugins.h&gt;</w:t>
      </w:r>
    </w:p>
    <w:p w14:paraId="6CD286E8" w14:textId="77777777" w:rsidR="00FD62F1" w:rsidRPr="00956CC7" w:rsidRDefault="00441B60">
      <w:pPr>
        <w:pStyle w:val="HTML"/>
        <w:widowControl/>
        <w:shd w:val="clear" w:color="auto" w:fill="F6F6F6"/>
        <w:spacing w:before="210" w:after="210"/>
        <w:rPr>
          <w:rFonts w:ascii="Source Code Pro" w:eastAsia="仿宋" w:hAnsi="Source Code Pro" w:cs="Consolas" w:hint="default"/>
          <w:i/>
          <w:iCs/>
          <w:color w:val="999999"/>
          <w:sz w:val="28"/>
          <w:szCs w:val="28"/>
          <w:shd w:val="clear" w:color="auto" w:fill="F6F6F6"/>
        </w:rPr>
      </w:pPr>
      <w:r w:rsidRPr="00956CC7">
        <w:rPr>
          <w:rFonts w:ascii="Source Code Pro" w:eastAsia="仿宋" w:hAnsi="Source Code Pro" w:cs="Consolas" w:hint="default"/>
          <w:i/>
          <w:iCs/>
          <w:color w:val="999999"/>
          <w:sz w:val="28"/>
          <w:szCs w:val="28"/>
          <w:shd w:val="clear" w:color="auto" w:fill="F6F6F6"/>
        </w:rPr>
        <w:lastRenderedPageBreak/>
        <w:t>//</w:t>
      </w:r>
      <w:r w:rsidRPr="00956CC7">
        <w:rPr>
          <w:rFonts w:ascii="Source Code Pro" w:eastAsia="仿宋" w:hAnsi="Source Code Pro" w:cs="Consolas" w:hint="default"/>
          <w:i/>
          <w:iCs/>
          <w:color w:val="999999"/>
          <w:sz w:val="28"/>
          <w:szCs w:val="28"/>
          <w:shd w:val="clear" w:color="auto" w:fill="F6F6F6"/>
        </w:rPr>
        <w:t>参数</w:t>
      </w:r>
      <w:r w:rsidRPr="00956CC7">
        <w:rPr>
          <w:rFonts w:ascii="Source Code Pro" w:eastAsia="仿宋" w:hAnsi="Source Code Pro" w:cs="Consolas" w:hint="default"/>
          <w:i/>
          <w:iCs/>
          <w:color w:val="999999"/>
          <w:sz w:val="28"/>
          <w:szCs w:val="28"/>
          <w:shd w:val="clear" w:color="auto" w:fill="F6F6F6"/>
        </w:rPr>
        <w:t>1:</w:t>
      </w:r>
      <w:r w:rsidRPr="00956CC7">
        <w:rPr>
          <w:rFonts w:ascii="Source Code Pro" w:eastAsia="仿宋" w:hAnsi="Source Code Pro" w:cs="Consolas" w:hint="default"/>
          <w:i/>
          <w:iCs/>
          <w:color w:val="999999"/>
          <w:sz w:val="28"/>
          <w:szCs w:val="28"/>
          <w:shd w:val="clear" w:color="auto" w:fill="F6F6F6"/>
        </w:rPr>
        <w:t>衍生类</w:t>
      </w:r>
      <w:r w:rsidRPr="00956CC7">
        <w:rPr>
          <w:rFonts w:ascii="Source Code Pro" w:eastAsia="仿宋" w:hAnsi="Source Code Pro" w:cs="Consolas" w:hint="default"/>
          <w:i/>
          <w:iCs/>
          <w:color w:val="999999"/>
          <w:sz w:val="28"/>
          <w:szCs w:val="28"/>
          <w:shd w:val="clear" w:color="auto" w:fill="F6F6F6"/>
        </w:rPr>
        <w:t xml:space="preserve"> </w:t>
      </w:r>
      <w:r w:rsidRPr="00956CC7">
        <w:rPr>
          <w:rFonts w:ascii="Source Code Pro" w:eastAsia="仿宋" w:hAnsi="Source Code Pro" w:cs="Consolas" w:hint="default"/>
          <w:i/>
          <w:iCs/>
          <w:color w:val="999999"/>
          <w:sz w:val="28"/>
          <w:szCs w:val="28"/>
          <w:shd w:val="clear" w:color="auto" w:fill="F6F6F6"/>
        </w:rPr>
        <w:t>参数</w:t>
      </w:r>
      <w:r w:rsidRPr="00956CC7">
        <w:rPr>
          <w:rFonts w:ascii="Source Code Pro" w:eastAsia="仿宋" w:hAnsi="Source Code Pro" w:cs="Consolas" w:hint="default"/>
          <w:i/>
          <w:iCs/>
          <w:color w:val="999999"/>
          <w:sz w:val="28"/>
          <w:szCs w:val="28"/>
          <w:shd w:val="clear" w:color="auto" w:fill="F6F6F6"/>
        </w:rPr>
        <w:t>2:</w:t>
      </w:r>
      <w:r w:rsidRPr="00956CC7">
        <w:rPr>
          <w:rFonts w:ascii="Source Code Pro" w:eastAsia="仿宋" w:hAnsi="Source Code Pro" w:cs="Consolas" w:hint="default"/>
          <w:i/>
          <w:iCs/>
          <w:color w:val="999999"/>
          <w:sz w:val="28"/>
          <w:szCs w:val="28"/>
          <w:shd w:val="clear" w:color="auto" w:fill="F6F6F6"/>
        </w:rPr>
        <w:t>基类</w:t>
      </w:r>
    </w:p>
    <w:p w14:paraId="638E5E8D" w14:textId="77777777" w:rsidR="00FD62F1" w:rsidRPr="00956CC7" w:rsidRDefault="00441B60">
      <w:pPr>
        <w:pStyle w:val="HTML"/>
        <w:widowControl/>
        <w:shd w:val="clear" w:color="auto" w:fill="F6F6F6"/>
        <w:spacing w:before="210" w:after="210"/>
        <w:rPr>
          <w:rFonts w:ascii="Source Code Pro" w:eastAsia="仿宋" w:hAnsi="Source Code Pro" w:cs="Consolas" w:hint="default"/>
          <w:color w:val="121212"/>
          <w:sz w:val="28"/>
          <w:szCs w:val="28"/>
          <w:shd w:val="clear" w:color="auto" w:fill="F6F6F6"/>
        </w:rPr>
      </w:pPr>
      <w:r w:rsidRPr="00956CC7">
        <w:rPr>
          <w:rFonts w:ascii="Source Code Pro" w:eastAsia="仿宋" w:hAnsi="Source Code Pro" w:cs="Consolas" w:hint="default"/>
          <w:color w:val="121212"/>
          <w:sz w:val="28"/>
          <w:szCs w:val="28"/>
          <w:shd w:val="clear" w:color="auto" w:fill="F6F6F6"/>
        </w:rPr>
        <w:t>PLUGINLIB_EXPORT_CLASS(</w:t>
      </w:r>
      <w:r w:rsidRPr="00956CC7">
        <w:rPr>
          <w:rFonts w:ascii="Source Code Pro" w:eastAsia="仿宋" w:hAnsi="Source Code Pro" w:cs="Consolas" w:hint="default"/>
          <w:b/>
          <w:bCs/>
          <w:color w:val="121212"/>
          <w:sz w:val="28"/>
          <w:szCs w:val="28"/>
          <w:shd w:val="clear" w:color="auto" w:fill="F6F6F6"/>
        </w:rPr>
        <w:t>polygon_plugins::</w:t>
      </w:r>
      <w:r w:rsidRPr="00956CC7">
        <w:rPr>
          <w:rFonts w:ascii="Source Code Pro" w:eastAsia="仿宋" w:hAnsi="Source Code Pro" w:cs="Consolas" w:hint="default"/>
          <w:color w:val="121212"/>
          <w:sz w:val="28"/>
          <w:szCs w:val="28"/>
          <w:shd w:val="clear" w:color="auto" w:fill="F6F6F6"/>
        </w:rPr>
        <w:t>Triangle,</w:t>
      </w:r>
      <w:r w:rsidRPr="00956CC7">
        <w:rPr>
          <w:rStyle w:val="HTML1"/>
          <w:rFonts w:ascii="Source Code Pro" w:eastAsia="仿宋" w:hAnsi="Source Code Pro" w:cs="Consolas" w:hint="default"/>
          <w:color w:val="121212"/>
          <w:sz w:val="28"/>
          <w:szCs w:val="28"/>
          <w:shd w:val="clear" w:color="auto" w:fill="F6F6F6"/>
        </w:rPr>
        <w:t xml:space="preserve"> </w:t>
      </w:r>
      <w:r w:rsidRPr="00956CC7">
        <w:rPr>
          <w:rFonts w:ascii="Source Code Pro" w:eastAsia="仿宋" w:hAnsi="Source Code Pro" w:cs="Consolas" w:hint="default"/>
          <w:color w:val="121212"/>
          <w:sz w:val="28"/>
          <w:szCs w:val="28"/>
          <w:shd w:val="clear" w:color="auto" w:fill="F6F6F6"/>
        </w:rPr>
        <w:t>polygon_base</w:t>
      </w:r>
      <w:r w:rsidRPr="00956CC7">
        <w:rPr>
          <w:rFonts w:ascii="Source Code Pro" w:eastAsia="仿宋" w:hAnsi="Source Code Pro" w:cs="Consolas" w:hint="default"/>
          <w:b/>
          <w:bCs/>
          <w:color w:val="121212"/>
          <w:sz w:val="28"/>
          <w:szCs w:val="28"/>
          <w:shd w:val="clear" w:color="auto" w:fill="F6F6F6"/>
        </w:rPr>
        <w:t>::</w:t>
      </w:r>
      <w:r w:rsidRPr="00956CC7">
        <w:rPr>
          <w:rFonts w:ascii="Source Code Pro" w:eastAsia="仿宋" w:hAnsi="Source Code Pro" w:cs="Consolas" w:hint="default"/>
          <w:color w:val="121212"/>
          <w:sz w:val="28"/>
          <w:szCs w:val="28"/>
          <w:shd w:val="clear" w:color="auto" w:fill="F6F6F6"/>
        </w:rPr>
        <w:t>RegularPolygon)</w:t>
      </w:r>
    </w:p>
    <w:p w14:paraId="67CE3331" w14:textId="77777777" w:rsidR="00FD62F1" w:rsidRPr="00956CC7" w:rsidRDefault="00441B60">
      <w:pPr>
        <w:pStyle w:val="HTML"/>
        <w:widowControl/>
        <w:shd w:val="clear" w:color="auto" w:fill="F6F6F6"/>
        <w:spacing w:before="210" w:after="210"/>
        <w:rPr>
          <w:rFonts w:ascii="Source Code Pro" w:eastAsia="仿宋" w:hAnsi="Source Code Pro" w:hint="default"/>
          <w:sz w:val="28"/>
          <w:szCs w:val="28"/>
        </w:rPr>
      </w:pPr>
      <w:r w:rsidRPr="00956CC7">
        <w:rPr>
          <w:rFonts w:ascii="Source Code Pro" w:eastAsia="仿宋" w:hAnsi="Source Code Pro" w:cs="Consolas" w:hint="default"/>
          <w:color w:val="121212"/>
          <w:sz w:val="28"/>
          <w:szCs w:val="28"/>
          <w:shd w:val="clear" w:color="auto" w:fill="F6F6F6"/>
        </w:rPr>
        <w:t>PLUGINLIB_EXPORT_CLASS(</w:t>
      </w:r>
      <w:r w:rsidRPr="00956CC7">
        <w:rPr>
          <w:rFonts w:ascii="Source Code Pro" w:eastAsia="仿宋" w:hAnsi="Source Code Pro" w:cs="Consolas" w:hint="default"/>
          <w:b/>
          <w:bCs/>
          <w:color w:val="121212"/>
          <w:sz w:val="28"/>
          <w:szCs w:val="28"/>
          <w:shd w:val="clear" w:color="auto" w:fill="F6F6F6"/>
        </w:rPr>
        <w:t>polygon_plugins::</w:t>
      </w:r>
      <w:r w:rsidRPr="00956CC7">
        <w:rPr>
          <w:rFonts w:ascii="Source Code Pro" w:eastAsia="仿宋" w:hAnsi="Source Code Pro" w:cs="Consolas" w:hint="default"/>
          <w:color w:val="121212"/>
          <w:sz w:val="28"/>
          <w:szCs w:val="28"/>
          <w:shd w:val="clear" w:color="auto" w:fill="F6F6F6"/>
        </w:rPr>
        <w:t>Square,</w:t>
      </w:r>
      <w:r w:rsidRPr="00956CC7">
        <w:rPr>
          <w:rStyle w:val="HTML1"/>
          <w:rFonts w:ascii="Source Code Pro" w:eastAsia="仿宋" w:hAnsi="Source Code Pro" w:cs="Consolas" w:hint="default"/>
          <w:color w:val="121212"/>
          <w:sz w:val="28"/>
          <w:szCs w:val="28"/>
          <w:shd w:val="clear" w:color="auto" w:fill="F6F6F6"/>
        </w:rPr>
        <w:t xml:space="preserve"> </w:t>
      </w:r>
      <w:r w:rsidRPr="00956CC7">
        <w:rPr>
          <w:rFonts w:ascii="Source Code Pro" w:eastAsia="仿宋" w:hAnsi="Source Code Pro" w:cs="Consolas" w:hint="default"/>
          <w:color w:val="121212"/>
          <w:sz w:val="28"/>
          <w:szCs w:val="28"/>
          <w:shd w:val="clear" w:color="auto" w:fill="F6F6F6"/>
        </w:rPr>
        <w:t>polygon_base</w:t>
      </w:r>
      <w:r w:rsidRPr="00956CC7">
        <w:rPr>
          <w:rFonts w:ascii="Source Code Pro" w:eastAsia="仿宋" w:hAnsi="Source Code Pro" w:cs="Consolas" w:hint="default"/>
          <w:b/>
          <w:bCs/>
          <w:color w:val="121212"/>
          <w:sz w:val="28"/>
          <w:szCs w:val="28"/>
          <w:shd w:val="clear" w:color="auto" w:fill="F6F6F6"/>
        </w:rPr>
        <w:t>::</w:t>
      </w:r>
      <w:r w:rsidRPr="00956CC7">
        <w:rPr>
          <w:rFonts w:ascii="Source Code Pro" w:eastAsia="仿宋" w:hAnsi="Source Code Pro" w:cs="Consolas" w:hint="default"/>
          <w:color w:val="121212"/>
          <w:sz w:val="28"/>
          <w:szCs w:val="28"/>
          <w:shd w:val="clear" w:color="auto" w:fill="F6F6F6"/>
        </w:rPr>
        <w:t>RegularPolygon)</w:t>
      </w:r>
    </w:p>
    <w:p w14:paraId="6C8ED52F" w14:textId="2F610618"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该文件会将两个</w:t>
      </w:r>
      <w:r w:rsidR="007D584D" w:rsidRPr="00956CC7">
        <w:rPr>
          <w:rFonts w:ascii="Source Code Pro" w:eastAsia="仿宋" w:hAnsi="Source Code Pro" w:cs="微软雅黑"/>
          <w:color w:val="121212"/>
          <w:sz w:val="28"/>
          <w:szCs w:val="28"/>
          <w:shd w:val="clear" w:color="auto" w:fill="FFFFFF"/>
        </w:rPr>
        <w:t>派</w:t>
      </w:r>
      <w:r w:rsidRPr="00956CC7">
        <w:rPr>
          <w:rFonts w:ascii="Source Code Pro" w:eastAsia="仿宋" w:hAnsi="Source Code Pro" w:cs="微软雅黑"/>
          <w:color w:val="121212"/>
          <w:sz w:val="28"/>
          <w:szCs w:val="28"/>
          <w:shd w:val="clear" w:color="auto" w:fill="FFFFFF"/>
        </w:rPr>
        <w:t>生类注册为插件。</w:t>
      </w:r>
    </w:p>
    <w:p w14:paraId="3E956BFA"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5.</w:t>
      </w:r>
      <w:r w:rsidRPr="00956CC7">
        <w:rPr>
          <w:rFonts w:ascii="Source Code Pro" w:eastAsia="仿宋" w:hAnsi="Source Code Pro" w:cs="微软雅黑" w:hint="default"/>
          <w:color w:val="121212"/>
          <w:sz w:val="28"/>
          <w:szCs w:val="28"/>
          <w:shd w:val="clear" w:color="auto" w:fill="FFFFFF"/>
        </w:rPr>
        <w:t>构建插件库</w:t>
      </w:r>
    </w:p>
    <w:p w14:paraId="055C3210"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w:t>
      </w:r>
      <w:r w:rsidRPr="00956CC7">
        <w:rPr>
          <w:rFonts w:ascii="Source Code Pro" w:eastAsia="仿宋" w:hAnsi="Source Code Pro" w:cs="微软雅黑"/>
          <w:color w:val="121212"/>
          <w:sz w:val="28"/>
          <w:szCs w:val="28"/>
          <w:shd w:val="clear" w:color="auto" w:fill="FFFFFF"/>
        </w:rPr>
        <w:t xml:space="preserve"> CMakeLists.txt </w:t>
      </w:r>
      <w:r w:rsidRPr="00956CC7">
        <w:rPr>
          <w:rFonts w:ascii="Source Code Pro" w:eastAsia="仿宋" w:hAnsi="Source Code Pro" w:cs="微软雅黑"/>
          <w:color w:val="121212"/>
          <w:sz w:val="28"/>
          <w:szCs w:val="28"/>
          <w:shd w:val="clear" w:color="auto" w:fill="FFFFFF"/>
        </w:rPr>
        <w:t>文件中设置内容如下</w:t>
      </w:r>
      <w:r w:rsidRPr="00956CC7">
        <w:rPr>
          <w:rFonts w:ascii="Source Code Pro" w:eastAsia="仿宋" w:hAnsi="Source Code Pro" w:cs="微软雅黑"/>
          <w:color w:val="121212"/>
          <w:sz w:val="28"/>
          <w:szCs w:val="28"/>
          <w:shd w:val="clear" w:color="auto" w:fill="FFFFFF"/>
        </w:rPr>
        <w:t>:</w:t>
      </w:r>
    </w:p>
    <w:p w14:paraId="3CF933EE"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b/>
          <w:bCs/>
          <w:color w:val="121212"/>
          <w:sz w:val="24"/>
          <w:shd w:val="clear" w:color="auto" w:fill="F6F6F6"/>
        </w:rPr>
      </w:pPr>
      <w:r w:rsidRPr="00956CC7">
        <w:rPr>
          <w:rStyle w:val="HTML1"/>
          <w:rFonts w:ascii="Source Code Pro" w:eastAsia="仿宋" w:hAnsi="Source Code Pro" w:cs="Consolas" w:hint="default"/>
          <w:b/>
          <w:bCs/>
          <w:color w:val="121212"/>
          <w:sz w:val="24"/>
          <w:shd w:val="clear" w:color="auto" w:fill="F6F6F6"/>
        </w:rPr>
        <w:t>include_directories(include)</w:t>
      </w:r>
    </w:p>
    <w:p w14:paraId="3F49FA11"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add_library(</w:t>
      </w:r>
      <w:r w:rsidRPr="00956CC7">
        <w:rPr>
          <w:rStyle w:val="HTML1"/>
          <w:rFonts w:ascii="Source Code Pro" w:eastAsia="仿宋" w:hAnsi="Source Code Pro" w:cs="Consolas" w:hint="default"/>
          <w:b/>
          <w:bCs/>
          <w:color w:val="121212"/>
          <w:sz w:val="24"/>
          <w:shd w:val="clear" w:color="auto" w:fill="F6F6F6"/>
        </w:rPr>
        <w:t>polygon_plugins</w:t>
      </w:r>
      <w:r w:rsidRPr="00956CC7">
        <w:rPr>
          <w:rStyle w:val="HTML1"/>
          <w:rFonts w:ascii="Source Code Pro" w:eastAsia="仿宋" w:hAnsi="Source Code Pro" w:cs="Consolas" w:hint="default"/>
          <w:color w:val="121212"/>
          <w:sz w:val="24"/>
          <w:shd w:val="clear" w:color="auto" w:fill="F6F6F6"/>
        </w:rPr>
        <w:t xml:space="preserve"> src/polygon_plugins.cpp)</w:t>
      </w:r>
    </w:p>
    <w:p w14:paraId="140B3864" w14:textId="791C4A9A"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至此，可以调用</w:t>
      </w:r>
      <w:r w:rsidRPr="00956CC7">
        <w:rPr>
          <w:rFonts w:ascii="Source Code Pro" w:eastAsia="仿宋" w:hAnsi="Source Code Pro" w:cs="微软雅黑"/>
          <w:color w:val="121212"/>
          <w:sz w:val="28"/>
          <w:szCs w:val="28"/>
          <w:shd w:val="clear" w:color="auto" w:fill="FFFFFF"/>
        </w:rPr>
        <w:t xml:space="preserve"> catkin_make </w:t>
      </w:r>
      <w:r w:rsidRPr="00956CC7">
        <w:rPr>
          <w:rFonts w:ascii="Source Code Pro" w:eastAsia="仿宋" w:hAnsi="Source Code Pro" w:cs="微软雅黑"/>
          <w:color w:val="121212"/>
          <w:sz w:val="28"/>
          <w:szCs w:val="28"/>
          <w:shd w:val="clear" w:color="auto" w:fill="FFFFFF"/>
        </w:rPr>
        <w:t>编译，编译完成后，在工作空间</w:t>
      </w:r>
      <w:r w:rsidRPr="00956CC7">
        <w:rPr>
          <w:rFonts w:ascii="Source Code Pro" w:eastAsia="仿宋" w:hAnsi="Source Code Pro" w:cs="微软雅黑"/>
          <w:color w:val="121212"/>
          <w:sz w:val="28"/>
          <w:szCs w:val="28"/>
          <w:shd w:val="clear" w:color="auto" w:fill="FFFFFF"/>
        </w:rPr>
        <w:t>/devel/lib</w:t>
      </w:r>
      <w:r w:rsidRPr="00956CC7">
        <w:rPr>
          <w:rFonts w:ascii="Source Code Pro" w:eastAsia="仿宋" w:hAnsi="Source Code Pro" w:cs="微软雅黑"/>
          <w:color w:val="121212"/>
          <w:sz w:val="28"/>
          <w:szCs w:val="28"/>
          <w:shd w:val="clear" w:color="auto" w:fill="FFFFFF"/>
        </w:rPr>
        <w:t>目录下，会生成相关的</w:t>
      </w:r>
      <w:r w:rsidRPr="00956CC7">
        <w:rPr>
          <w:rFonts w:ascii="Source Code Pro" w:eastAsia="仿宋" w:hAnsi="Source Code Pro" w:cs="微软雅黑"/>
          <w:color w:val="121212"/>
          <w:sz w:val="28"/>
          <w:szCs w:val="28"/>
          <w:shd w:val="clear" w:color="auto" w:fill="FFFFFF"/>
        </w:rPr>
        <w:t xml:space="preserve"> .so </w:t>
      </w:r>
      <w:r w:rsidRPr="00956CC7">
        <w:rPr>
          <w:rFonts w:ascii="Source Code Pro" w:eastAsia="仿宋" w:hAnsi="Source Code Pro" w:cs="微软雅黑"/>
          <w:color w:val="121212"/>
          <w:sz w:val="28"/>
          <w:szCs w:val="28"/>
          <w:shd w:val="clear" w:color="auto" w:fill="FFFFFF"/>
        </w:rPr>
        <w:t>文件</w:t>
      </w:r>
      <w:r w:rsidR="007F6F13" w:rsidRPr="00956CC7">
        <w:rPr>
          <w:rFonts w:ascii="Source Code Pro" w:eastAsia="仿宋" w:hAnsi="Source Code Pro" w:cs="微软雅黑"/>
          <w:color w:val="121212"/>
          <w:sz w:val="28"/>
          <w:szCs w:val="28"/>
          <w:shd w:val="clear" w:color="auto" w:fill="FFFFFF"/>
        </w:rPr>
        <w:t>——libpolygon_plugins.so</w:t>
      </w:r>
    </w:p>
    <w:p w14:paraId="0D7F227B" w14:textId="44E4CE3E"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6.</w:t>
      </w:r>
      <w:r w:rsidRPr="00956CC7">
        <w:rPr>
          <w:rFonts w:ascii="Source Code Pro" w:eastAsia="仿宋" w:hAnsi="Source Code Pro" w:cs="微软雅黑" w:hint="default"/>
          <w:color w:val="121212"/>
          <w:sz w:val="28"/>
          <w:szCs w:val="28"/>
          <w:shd w:val="clear" w:color="auto" w:fill="FFFFFF"/>
        </w:rPr>
        <w:t>使插件可用于</w:t>
      </w:r>
      <w:r w:rsidRPr="00956CC7">
        <w:rPr>
          <w:rFonts w:ascii="Source Code Pro" w:eastAsia="仿宋" w:hAnsi="Source Code Pro" w:cs="微软雅黑" w:hint="default"/>
          <w:color w:val="121212"/>
          <w:sz w:val="28"/>
          <w:szCs w:val="28"/>
          <w:shd w:val="clear" w:color="auto" w:fill="FFFFFF"/>
        </w:rPr>
        <w:t>ROS</w:t>
      </w:r>
      <w:r w:rsidRPr="00956CC7">
        <w:rPr>
          <w:rFonts w:ascii="Source Code Pro" w:eastAsia="仿宋" w:hAnsi="Source Code Pro" w:cs="微软雅黑" w:hint="default"/>
          <w:color w:val="121212"/>
          <w:sz w:val="28"/>
          <w:szCs w:val="28"/>
          <w:shd w:val="clear" w:color="auto" w:fill="FFFFFF"/>
        </w:rPr>
        <w:t>工具链</w:t>
      </w:r>
      <w:r w:rsidR="00812897" w:rsidRPr="00956CC7">
        <w:rPr>
          <w:rFonts w:ascii="Source Code Pro" w:eastAsia="仿宋" w:hAnsi="Source Code Pro" w:cs="微软雅黑" w:hint="default"/>
          <w:color w:val="121212"/>
          <w:sz w:val="28"/>
          <w:szCs w:val="28"/>
          <w:shd w:val="clear" w:color="auto" w:fill="FFFFFF"/>
        </w:rPr>
        <w:t>(</w:t>
      </w:r>
      <w:r w:rsidR="00812897" w:rsidRPr="00956CC7">
        <w:rPr>
          <w:rFonts w:ascii="Source Code Pro" w:eastAsia="仿宋" w:hAnsi="Source Code Pro" w:cs="微软雅黑" w:hint="default"/>
          <w:color w:val="121212"/>
          <w:sz w:val="28"/>
          <w:szCs w:val="28"/>
          <w:shd w:val="clear" w:color="auto" w:fill="FFFFFF"/>
        </w:rPr>
        <w:t>供开发者使用</w:t>
      </w:r>
      <w:r w:rsidR="00812897" w:rsidRPr="00956CC7">
        <w:rPr>
          <w:rFonts w:ascii="Source Code Pro" w:eastAsia="仿宋" w:hAnsi="Source Code Pro" w:cs="微软雅黑" w:hint="default"/>
          <w:color w:val="121212"/>
          <w:sz w:val="28"/>
          <w:szCs w:val="28"/>
          <w:shd w:val="clear" w:color="auto" w:fill="FFFFFF"/>
        </w:rPr>
        <w:t>)</w:t>
      </w:r>
    </w:p>
    <w:p w14:paraId="615A8D77"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6.1</w:t>
      </w:r>
      <w:r w:rsidRPr="00956CC7">
        <w:rPr>
          <w:rFonts w:ascii="Source Code Pro" w:eastAsia="仿宋" w:hAnsi="Source Code Pro" w:cs="微软雅黑"/>
          <w:color w:val="121212"/>
          <w:sz w:val="28"/>
          <w:szCs w:val="28"/>
          <w:shd w:val="clear" w:color="auto" w:fill="FFFFFF"/>
        </w:rPr>
        <w:t>配置</w:t>
      </w:r>
      <w:r w:rsidRPr="00956CC7">
        <w:rPr>
          <w:rFonts w:ascii="Source Code Pro" w:eastAsia="仿宋" w:hAnsi="Source Code Pro" w:cs="微软雅黑"/>
          <w:color w:val="121212"/>
          <w:sz w:val="28"/>
          <w:szCs w:val="28"/>
          <w:shd w:val="clear" w:color="auto" w:fill="FFFFFF"/>
        </w:rPr>
        <w:t>xml</w:t>
      </w:r>
    </w:p>
    <w:p w14:paraId="69F204B1"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功能包下新建文件</w:t>
      </w:r>
      <w:r w:rsidRPr="00956CC7">
        <w:rPr>
          <w:rFonts w:ascii="Source Code Pro" w:eastAsia="仿宋" w:hAnsi="Source Code Pro" w:cs="微软雅黑"/>
          <w:color w:val="121212"/>
          <w:sz w:val="28"/>
          <w:szCs w:val="28"/>
          <w:shd w:val="clear" w:color="auto" w:fill="FFFFFF"/>
        </w:rPr>
        <w:t>:</w:t>
      </w:r>
      <w:commentRangeStart w:id="9"/>
      <w:r w:rsidRPr="00956CC7">
        <w:rPr>
          <w:rFonts w:ascii="Source Code Pro" w:eastAsia="仿宋" w:hAnsi="Source Code Pro" w:cs="微软雅黑"/>
          <w:color w:val="121212"/>
          <w:sz w:val="28"/>
          <w:szCs w:val="28"/>
          <w:shd w:val="clear" w:color="auto" w:fill="FFFFFF"/>
        </w:rPr>
        <w:t>polygon_plugins.xml</w:t>
      </w:r>
      <w:commentRangeEnd w:id="9"/>
      <w:r w:rsidR="006D137C" w:rsidRPr="00956CC7">
        <w:rPr>
          <w:rStyle w:val="ad"/>
          <w:rFonts w:ascii="Source Code Pro" w:eastAsia="仿宋" w:hAnsi="Source Code Pro"/>
          <w:kern w:val="2"/>
          <w:sz w:val="28"/>
          <w:szCs w:val="28"/>
        </w:rPr>
        <w:commentReference w:id="9"/>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内容如下</w:t>
      </w:r>
      <w:r w:rsidRPr="00956CC7">
        <w:rPr>
          <w:rFonts w:ascii="Source Code Pro" w:eastAsia="仿宋" w:hAnsi="Source Code Pro" w:cs="微软雅黑"/>
          <w:color w:val="121212"/>
          <w:sz w:val="28"/>
          <w:szCs w:val="28"/>
          <w:shd w:val="clear" w:color="auto" w:fill="FFFFFF"/>
        </w:rPr>
        <w:t>:</w:t>
      </w:r>
    </w:p>
    <w:p w14:paraId="04AADAD0" w14:textId="77777777" w:rsidR="00FD62F1" w:rsidRPr="00956CC7" w:rsidRDefault="00441B60">
      <w:pPr>
        <w:pStyle w:val="HTML"/>
        <w:widowControl/>
        <w:shd w:val="clear" w:color="auto" w:fill="F6F6F6"/>
        <w:spacing w:before="210" w:after="210"/>
        <w:rPr>
          <w:rFonts w:ascii="Source Code Pro" w:eastAsia="仿宋" w:hAnsi="Source Code Pro" w:cs="Consolas" w:hint="default"/>
          <w:i/>
          <w:iCs/>
          <w:shd w:val="clear" w:color="auto" w:fill="F6F6F6"/>
        </w:rPr>
      </w:pPr>
      <w:bookmarkStart w:id="10" w:name="OLE_LINK3"/>
      <w:r w:rsidRPr="00956CC7">
        <w:rPr>
          <w:rFonts w:ascii="Source Code Pro" w:eastAsia="仿宋" w:hAnsi="Source Code Pro" w:cs="Consolas" w:hint="default"/>
          <w:i/>
          <w:iCs/>
          <w:shd w:val="clear" w:color="auto" w:fill="F6F6F6"/>
        </w:rPr>
        <w:t xml:space="preserve">&lt;!-- </w:t>
      </w:r>
      <w:r w:rsidRPr="00956CC7">
        <w:rPr>
          <w:rFonts w:ascii="Source Code Pro" w:eastAsia="仿宋" w:hAnsi="Source Code Pro" w:cs="Consolas" w:hint="default"/>
          <w:i/>
          <w:iCs/>
          <w:shd w:val="clear" w:color="auto" w:fill="F6F6F6"/>
        </w:rPr>
        <w:t>插件库的相对路径</w:t>
      </w:r>
      <w:r w:rsidRPr="00956CC7">
        <w:rPr>
          <w:rFonts w:ascii="Source Code Pro" w:eastAsia="仿宋" w:hAnsi="Source Code Pro" w:cs="Consolas" w:hint="default"/>
          <w:i/>
          <w:iCs/>
          <w:shd w:val="clear" w:color="auto" w:fill="F6F6F6"/>
        </w:rPr>
        <w:t xml:space="preserve"> --</w:t>
      </w:r>
      <w:bookmarkEnd w:id="10"/>
      <w:r w:rsidRPr="00956CC7">
        <w:rPr>
          <w:rFonts w:ascii="Source Code Pro" w:eastAsia="仿宋" w:hAnsi="Source Code Pro" w:cs="Consolas" w:hint="default"/>
          <w:i/>
          <w:iCs/>
          <w:shd w:val="clear" w:color="auto" w:fill="F6F6F6"/>
        </w:rPr>
        <w:t>&gt;</w:t>
      </w:r>
    </w:p>
    <w:p w14:paraId="29990F3E"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color w:val="175199"/>
          <w:shd w:val="clear" w:color="auto" w:fill="F6F6F6"/>
        </w:rPr>
        <w:t>&lt;library</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ath=</w:t>
      </w:r>
      <w:r w:rsidRPr="00956CC7">
        <w:rPr>
          <w:rFonts w:ascii="Source Code Pro" w:eastAsia="仿宋" w:hAnsi="Source Code Pro" w:cs="Consolas" w:hint="default"/>
          <w:color w:val="F1403C"/>
          <w:shd w:val="clear" w:color="auto" w:fill="F6F6F6"/>
        </w:rPr>
        <w:t>"lib/libpolygon_</w:t>
      </w:r>
      <w:commentRangeStart w:id="11"/>
      <w:r w:rsidRPr="00956CC7">
        <w:rPr>
          <w:rFonts w:ascii="Source Code Pro" w:eastAsia="仿宋" w:hAnsi="Source Code Pro" w:cs="Consolas" w:hint="default"/>
          <w:color w:val="F1403C"/>
          <w:shd w:val="clear" w:color="auto" w:fill="F6F6F6"/>
        </w:rPr>
        <w:t>plugins</w:t>
      </w:r>
      <w:commentRangeEnd w:id="11"/>
      <w:r w:rsidRPr="00956CC7">
        <w:rPr>
          <w:rStyle w:val="ad"/>
          <w:rFonts w:ascii="Source Code Pro" w:eastAsia="仿宋" w:hAnsi="Source Code Pro" w:hint="default"/>
          <w:kern w:val="2"/>
          <w:sz w:val="24"/>
          <w:szCs w:val="24"/>
        </w:rPr>
        <w:commentReference w:id="11"/>
      </w:r>
      <w:r w:rsidRPr="00956CC7">
        <w:rPr>
          <w:rFonts w:ascii="Source Code Pro" w:eastAsia="仿宋" w:hAnsi="Source Code Pro" w:cs="Consolas" w:hint="default"/>
          <w:color w:val="F1403C"/>
          <w:shd w:val="clear" w:color="auto" w:fill="F6F6F6"/>
        </w:rPr>
        <w:t>"</w:t>
      </w:r>
      <w:r w:rsidRPr="00956CC7">
        <w:rPr>
          <w:rFonts w:ascii="Source Code Pro" w:eastAsia="仿宋" w:hAnsi="Source Code Pro" w:cs="Consolas" w:hint="default"/>
          <w:color w:val="175199"/>
          <w:shd w:val="clear" w:color="auto" w:fill="F6F6F6"/>
        </w:rPr>
        <w:t>&gt;</w:t>
      </w:r>
    </w:p>
    <w:p w14:paraId="1273625A" w14:textId="77777777" w:rsidR="00FD62F1" w:rsidRPr="00956CC7" w:rsidRDefault="00441B60">
      <w:pPr>
        <w:pStyle w:val="HTML"/>
        <w:widowControl/>
        <w:shd w:val="clear" w:color="auto" w:fill="F6F6F6"/>
        <w:spacing w:before="210" w:after="210"/>
        <w:rPr>
          <w:rFonts w:ascii="Source Code Pro" w:eastAsia="仿宋" w:hAnsi="Source Code Pro" w:hint="default"/>
          <w:i/>
          <w:iCs/>
        </w:rPr>
      </w:pPr>
      <w:r w:rsidRPr="00956CC7">
        <w:rPr>
          <w:rFonts w:ascii="Source Code Pro" w:eastAsia="仿宋" w:hAnsi="Source Code Pro" w:hint="default"/>
          <w:i/>
          <w:iCs/>
        </w:rPr>
        <w:t xml:space="preserve">  </w:t>
      </w:r>
      <w:r w:rsidRPr="00956CC7">
        <w:rPr>
          <w:rFonts w:ascii="Source Code Pro" w:eastAsia="仿宋" w:hAnsi="Source Code Pro" w:cs="Consolas" w:hint="default"/>
          <w:i/>
          <w:iCs/>
          <w:shd w:val="clear" w:color="auto" w:fill="F6F6F6"/>
        </w:rPr>
        <w:t>&lt;!-- type="</w:t>
      </w:r>
      <w:r w:rsidRPr="00956CC7">
        <w:rPr>
          <w:rFonts w:ascii="Source Code Pro" w:eastAsia="仿宋" w:hAnsi="Source Code Pro" w:cs="宋体" w:hint="default"/>
          <w:i/>
          <w:iCs/>
          <w:shd w:val="clear" w:color="auto" w:fill="F6F6F6"/>
        </w:rPr>
        <w:t>插件类</w:t>
      </w:r>
      <w:r w:rsidRPr="00956CC7">
        <w:rPr>
          <w:rFonts w:ascii="Source Code Pro" w:eastAsia="仿宋" w:hAnsi="Source Code Pro" w:cs="Consolas" w:hint="default"/>
          <w:i/>
          <w:iCs/>
          <w:shd w:val="clear" w:color="auto" w:fill="F6F6F6"/>
        </w:rPr>
        <w:t>" base_class_type="</w:t>
      </w:r>
      <w:r w:rsidRPr="00956CC7">
        <w:rPr>
          <w:rFonts w:ascii="Source Code Pro" w:eastAsia="仿宋" w:hAnsi="Source Code Pro" w:cs="宋体" w:hint="default"/>
          <w:i/>
          <w:iCs/>
          <w:shd w:val="clear" w:color="auto" w:fill="F6F6F6"/>
        </w:rPr>
        <w:t>基</w:t>
      </w:r>
      <w:commentRangeStart w:id="12"/>
      <w:r w:rsidRPr="00956CC7">
        <w:rPr>
          <w:rFonts w:ascii="Source Code Pro" w:eastAsia="仿宋" w:hAnsi="Source Code Pro" w:cs="宋体" w:hint="default"/>
          <w:i/>
          <w:iCs/>
          <w:shd w:val="clear" w:color="auto" w:fill="F6F6F6"/>
        </w:rPr>
        <w:t>类</w:t>
      </w:r>
      <w:commentRangeEnd w:id="12"/>
      <w:r w:rsidRPr="00956CC7">
        <w:rPr>
          <w:rFonts w:ascii="Source Code Pro" w:eastAsia="仿宋" w:hAnsi="Source Code Pro" w:cs="Consolas" w:hint="default"/>
          <w:i/>
          <w:iCs/>
          <w:shd w:val="clear" w:color="auto" w:fill="F6F6F6"/>
        </w:rPr>
        <w:commentReference w:id="12"/>
      </w:r>
      <w:r w:rsidRPr="00956CC7">
        <w:rPr>
          <w:rFonts w:ascii="Source Code Pro" w:eastAsia="仿宋" w:hAnsi="Source Code Pro" w:cs="Consolas" w:hint="default"/>
          <w:i/>
          <w:iCs/>
          <w:shd w:val="clear" w:color="auto" w:fill="F6F6F6"/>
        </w:rPr>
        <w:t>" --&gt;</w:t>
      </w:r>
    </w:p>
    <w:p w14:paraId="2354ECE1"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polygon_plugins::Triang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base_class_type=</w:t>
      </w:r>
      <w:r w:rsidRPr="00956CC7">
        <w:rPr>
          <w:rFonts w:ascii="Source Code Pro" w:eastAsia="仿宋" w:hAnsi="Source Code Pro" w:cs="Consolas" w:hint="default"/>
          <w:color w:val="F1403C"/>
          <w:shd w:val="clear" w:color="auto" w:fill="F6F6F6"/>
        </w:rPr>
        <w:t>"polygon_base::RegularPolygon"</w:t>
      </w:r>
      <w:r w:rsidRPr="00956CC7">
        <w:rPr>
          <w:rFonts w:ascii="Source Code Pro" w:eastAsia="仿宋" w:hAnsi="Source Code Pro" w:cs="Consolas" w:hint="default"/>
          <w:color w:val="175199"/>
          <w:shd w:val="clear" w:color="auto" w:fill="F6F6F6"/>
        </w:rPr>
        <w:t>&gt;</w:t>
      </w:r>
    </w:p>
    <w:p w14:paraId="0C103767" w14:textId="77777777" w:rsidR="00FD62F1" w:rsidRPr="00956CC7" w:rsidRDefault="00441B60">
      <w:pPr>
        <w:pStyle w:val="HTML"/>
        <w:widowControl/>
        <w:shd w:val="clear" w:color="auto" w:fill="F6F6F6"/>
        <w:spacing w:before="210" w:after="210"/>
        <w:rPr>
          <w:rFonts w:ascii="Source Code Pro" w:eastAsia="仿宋" w:hAnsi="Source Code Pro" w:hint="default"/>
          <w:i/>
          <w:iCs/>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hint="default"/>
          <w:i/>
          <w:iCs/>
        </w:rPr>
        <w:t xml:space="preserve"> </w:t>
      </w:r>
      <w:r w:rsidRPr="00956CC7">
        <w:rPr>
          <w:rFonts w:ascii="Source Code Pro" w:eastAsia="仿宋" w:hAnsi="Source Code Pro" w:cs="Consolas" w:hint="default"/>
          <w:i/>
          <w:iCs/>
          <w:shd w:val="clear" w:color="auto" w:fill="F6F6F6"/>
        </w:rPr>
        <w:t xml:space="preserve">&lt;!-- </w:t>
      </w:r>
      <w:r w:rsidRPr="00956CC7">
        <w:rPr>
          <w:rFonts w:ascii="Source Code Pro" w:eastAsia="仿宋" w:hAnsi="Source Code Pro" w:cs="宋体" w:hint="default"/>
          <w:i/>
          <w:iCs/>
          <w:shd w:val="clear" w:color="auto" w:fill="F6F6F6"/>
        </w:rPr>
        <w:t>描述信息</w:t>
      </w:r>
      <w:r w:rsidRPr="00956CC7">
        <w:rPr>
          <w:rFonts w:ascii="Source Code Pro" w:eastAsia="仿宋" w:hAnsi="Source Code Pro" w:cs="Consolas" w:hint="default"/>
          <w:i/>
          <w:iCs/>
          <w:shd w:val="clear" w:color="auto" w:fill="F6F6F6"/>
        </w:rPr>
        <w:t xml:space="preserve"> --&gt;</w:t>
      </w:r>
    </w:p>
    <w:p w14:paraId="652A1EB7"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lastRenderedPageBreak/>
        <w:t xml:space="preserve">   </w:t>
      </w:r>
      <w:commentRangeStart w:id="13"/>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description&gt;</w:t>
      </w:r>
      <w:r w:rsidRPr="00956CC7">
        <w:rPr>
          <w:rStyle w:val="HTML1"/>
          <w:rFonts w:ascii="Source Code Pro" w:eastAsia="仿宋" w:hAnsi="Source Code Pro" w:cs="Consolas" w:hint="default"/>
          <w:color w:val="121212"/>
          <w:sz w:val="24"/>
          <w:shd w:val="clear" w:color="auto" w:fill="F6F6F6"/>
        </w:rPr>
        <w:t>This is a triangle plugin.</w:t>
      </w:r>
      <w:r w:rsidRPr="00956CC7">
        <w:rPr>
          <w:rFonts w:ascii="Source Code Pro" w:eastAsia="仿宋" w:hAnsi="Source Code Pro" w:cs="Consolas" w:hint="default"/>
          <w:color w:val="175199"/>
          <w:shd w:val="clear" w:color="auto" w:fill="F6F6F6"/>
        </w:rPr>
        <w:t>&lt;/description&gt;</w:t>
      </w:r>
      <w:commentRangeEnd w:id="13"/>
      <w:r w:rsidRPr="00956CC7">
        <w:rPr>
          <w:rStyle w:val="ad"/>
          <w:rFonts w:ascii="Source Code Pro" w:eastAsia="仿宋" w:hAnsi="Source Code Pro" w:hint="default"/>
          <w:kern w:val="2"/>
          <w:sz w:val="24"/>
          <w:szCs w:val="24"/>
        </w:rPr>
        <w:commentReference w:id="13"/>
      </w:r>
    </w:p>
    <w:p w14:paraId="5FD9A378"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gt;</w:t>
      </w:r>
    </w:p>
    <w:p w14:paraId="3B612B4E"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polygon_plugins::Squar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base_class_type=</w:t>
      </w:r>
      <w:r w:rsidRPr="00956CC7">
        <w:rPr>
          <w:rFonts w:ascii="Source Code Pro" w:eastAsia="仿宋" w:hAnsi="Source Code Pro" w:cs="Consolas" w:hint="default"/>
          <w:color w:val="F1403C"/>
          <w:shd w:val="clear" w:color="auto" w:fill="F6F6F6"/>
        </w:rPr>
        <w:t>"polygon_base::RegularPolygon"</w:t>
      </w:r>
      <w:r w:rsidRPr="00956CC7">
        <w:rPr>
          <w:rFonts w:ascii="Source Code Pro" w:eastAsia="仿宋" w:hAnsi="Source Code Pro" w:cs="Consolas" w:hint="default"/>
          <w:color w:val="175199"/>
          <w:shd w:val="clear" w:color="auto" w:fill="F6F6F6"/>
        </w:rPr>
        <w:t>&gt;</w:t>
      </w:r>
    </w:p>
    <w:p w14:paraId="19C71AB7"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description&gt;</w:t>
      </w:r>
      <w:r w:rsidRPr="00956CC7">
        <w:rPr>
          <w:rStyle w:val="HTML1"/>
          <w:rFonts w:ascii="Source Code Pro" w:eastAsia="仿宋" w:hAnsi="Source Code Pro" w:cs="Consolas" w:hint="default"/>
          <w:color w:val="121212"/>
          <w:sz w:val="24"/>
          <w:shd w:val="clear" w:color="auto" w:fill="F6F6F6"/>
        </w:rPr>
        <w:t>This is a square plugin.</w:t>
      </w:r>
      <w:r w:rsidRPr="00956CC7">
        <w:rPr>
          <w:rFonts w:ascii="Source Code Pro" w:eastAsia="仿宋" w:hAnsi="Source Code Pro" w:cs="Consolas" w:hint="default"/>
          <w:color w:val="175199"/>
          <w:shd w:val="clear" w:color="auto" w:fill="F6F6F6"/>
        </w:rPr>
        <w:t>&lt;/description&gt;</w:t>
      </w:r>
    </w:p>
    <w:p w14:paraId="0658ADFC" w14:textId="77777777" w:rsidR="00FD62F1" w:rsidRPr="00956CC7" w:rsidRDefault="00441B60">
      <w:pPr>
        <w:pStyle w:val="HTML"/>
        <w:widowControl/>
        <w:shd w:val="clear" w:color="auto" w:fill="F6F6F6"/>
        <w:spacing w:before="210" w:after="210"/>
        <w:rPr>
          <w:rFonts w:ascii="Source Code Pro" w:eastAsia="仿宋" w:hAnsi="Source Code Pro" w:cs="Consolas" w:hint="default"/>
          <w:color w:val="175199"/>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gt;</w:t>
      </w:r>
    </w:p>
    <w:p w14:paraId="13174550"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Fonts w:ascii="Source Code Pro" w:eastAsia="仿宋" w:hAnsi="Source Code Pro" w:cs="Consolas" w:hint="default"/>
          <w:color w:val="175199"/>
          <w:shd w:val="clear" w:color="auto" w:fill="F6F6F6"/>
        </w:rPr>
        <w:t>&lt;/library&gt;</w:t>
      </w:r>
    </w:p>
    <w:p w14:paraId="7ECABA57"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6.2</w:t>
      </w:r>
      <w:r w:rsidRPr="00956CC7">
        <w:rPr>
          <w:rFonts w:ascii="Source Code Pro" w:eastAsia="仿宋" w:hAnsi="Source Code Pro" w:cs="微软雅黑"/>
          <w:color w:val="121212"/>
          <w:sz w:val="28"/>
          <w:szCs w:val="28"/>
          <w:shd w:val="clear" w:color="auto" w:fill="FFFFFF"/>
        </w:rPr>
        <w:t>导出插件</w:t>
      </w:r>
    </w:p>
    <w:p w14:paraId="425BA938"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package.xml</w:t>
      </w:r>
      <w:r w:rsidRPr="00956CC7">
        <w:rPr>
          <w:rFonts w:ascii="Source Code Pro" w:eastAsia="仿宋" w:hAnsi="Source Code Pro" w:cs="微软雅黑"/>
          <w:color w:val="121212"/>
          <w:sz w:val="28"/>
          <w:szCs w:val="28"/>
          <w:shd w:val="clear" w:color="auto" w:fill="FFFFFF"/>
        </w:rPr>
        <w:t>文件中设置内容如下</w:t>
      </w:r>
      <w:r w:rsidRPr="00956CC7">
        <w:rPr>
          <w:rFonts w:ascii="Source Code Pro" w:eastAsia="仿宋" w:hAnsi="Source Code Pro" w:cs="微软雅黑"/>
          <w:color w:val="121212"/>
          <w:sz w:val="28"/>
          <w:szCs w:val="28"/>
          <w:shd w:val="clear" w:color="auto" w:fill="FFFFFF"/>
        </w:rPr>
        <w:t>:</w:t>
      </w:r>
    </w:p>
    <w:p w14:paraId="5177AEDF"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color w:val="175199"/>
          <w:shd w:val="clear" w:color="auto" w:fill="F6F6F6"/>
        </w:rPr>
        <w:t>&lt;export&gt;</w:t>
      </w:r>
    </w:p>
    <w:p w14:paraId="777C7F91" w14:textId="35C321DC" w:rsidR="00FD62F1" w:rsidRPr="00956CC7" w:rsidRDefault="00441B60">
      <w:pPr>
        <w:pStyle w:val="HTML"/>
        <w:widowControl/>
        <w:shd w:val="clear" w:color="auto" w:fill="F6F6F6"/>
        <w:spacing w:before="210" w:after="210"/>
        <w:rPr>
          <w:rFonts w:ascii="Source Code Pro" w:eastAsia="仿宋" w:hAnsi="Source Code Pro" w:cs="Consolas" w:hint="default"/>
          <w:color w:val="175199"/>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w:t>
      </w:r>
      <w:r w:rsidR="00C71729" w:rsidRPr="00956CC7">
        <w:rPr>
          <w:rFonts w:ascii="Source Code Pro" w:eastAsia="仿宋" w:hAnsi="Source Code Pro" w:cs="Consolas" w:hint="default"/>
          <w:b/>
          <w:bCs/>
          <w:color w:val="C00000"/>
          <w:shd w:val="clear" w:color="auto" w:fill="F6F6F6"/>
        </w:rPr>
        <w:t>demo_plugi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lugin=</w:t>
      </w:r>
      <w:r w:rsidRPr="00956CC7">
        <w:rPr>
          <w:rFonts w:ascii="Source Code Pro" w:eastAsia="仿宋" w:hAnsi="Source Code Pro" w:cs="Consolas" w:hint="default"/>
          <w:color w:val="F1403C"/>
          <w:shd w:val="clear" w:color="auto" w:fill="F6F6F6"/>
        </w:rPr>
        <w:t>"</w:t>
      </w:r>
      <w:bookmarkStart w:id="14" w:name="OLE_LINK4"/>
      <w:commentRangeStart w:id="15"/>
      <w:r w:rsidRPr="00956CC7">
        <w:rPr>
          <w:rFonts w:ascii="Source Code Pro" w:eastAsia="仿宋" w:hAnsi="Source Code Pro" w:cs="Consolas" w:hint="default"/>
          <w:color w:val="F1403C"/>
          <w:shd w:val="clear" w:color="auto" w:fill="F6F6F6"/>
        </w:rPr>
        <w:t>${</w:t>
      </w:r>
      <w:commentRangeStart w:id="16"/>
      <w:r w:rsidRPr="00956CC7">
        <w:rPr>
          <w:rFonts w:ascii="Source Code Pro" w:eastAsia="仿宋" w:hAnsi="Source Code Pro" w:cs="Consolas" w:hint="default"/>
          <w:color w:val="F1403C"/>
          <w:shd w:val="clear" w:color="auto" w:fill="F6F6F6"/>
        </w:rPr>
        <w:t>prefix</w:t>
      </w:r>
      <w:commentRangeEnd w:id="16"/>
      <w:r w:rsidRPr="00956CC7">
        <w:rPr>
          <w:rStyle w:val="ad"/>
          <w:rFonts w:ascii="Source Code Pro" w:eastAsia="仿宋" w:hAnsi="Source Code Pro" w:hint="default"/>
          <w:kern w:val="2"/>
          <w:sz w:val="24"/>
          <w:szCs w:val="24"/>
        </w:rPr>
        <w:commentReference w:id="16"/>
      </w:r>
      <w:r w:rsidRPr="00956CC7">
        <w:rPr>
          <w:rFonts w:ascii="Source Code Pro" w:eastAsia="仿宋" w:hAnsi="Source Code Pro" w:cs="Consolas" w:hint="default"/>
          <w:color w:val="F1403C"/>
          <w:shd w:val="clear" w:color="auto" w:fill="F6F6F6"/>
        </w:rPr>
        <w:t>}</w:t>
      </w:r>
      <w:bookmarkEnd w:id="14"/>
      <w:commentRangeEnd w:id="15"/>
      <w:r w:rsidR="006D137C" w:rsidRPr="00956CC7">
        <w:rPr>
          <w:rStyle w:val="ad"/>
          <w:rFonts w:ascii="Source Code Pro" w:eastAsia="仿宋" w:hAnsi="Source Code Pro" w:hint="default"/>
          <w:kern w:val="2"/>
          <w:sz w:val="24"/>
          <w:szCs w:val="24"/>
        </w:rPr>
        <w:commentReference w:id="15"/>
      </w:r>
      <w:r w:rsidRPr="00956CC7">
        <w:rPr>
          <w:rFonts w:ascii="Source Code Pro" w:eastAsia="仿宋" w:hAnsi="Source Code Pro" w:cs="Consolas" w:hint="default"/>
          <w:color w:val="F1403C"/>
          <w:shd w:val="clear" w:color="auto" w:fill="F6F6F6"/>
        </w:rPr>
        <w:t>/polygon_plugins.xml"</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350E8E94"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Fonts w:ascii="Source Code Pro" w:eastAsia="仿宋" w:hAnsi="Source Code Pro" w:cs="Consolas" w:hint="default"/>
          <w:color w:val="175199"/>
          <w:shd w:val="clear" w:color="auto" w:fill="F6F6F6"/>
        </w:rPr>
        <w:t>&lt;/export&gt;</w:t>
      </w:r>
    </w:p>
    <w:p w14:paraId="0A809AB0"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标签的名称应与基类所属的功能包名称一致，</w:t>
      </w:r>
      <w:r w:rsidRPr="00956CC7">
        <w:rPr>
          <w:rFonts w:ascii="Source Code Pro" w:eastAsia="仿宋" w:hAnsi="Source Code Pro" w:cs="微软雅黑"/>
          <w:color w:val="121212"/>
          <w:sz w:val="28"/>
          <w:szCs w:val="28"/>
          <w:shd w:val="clear" w:color="auto" w:fill="FFFFFF"/>
        </w:rPr>
        <w:t>plugin</w:t>
      </w:r>
      <w:r w:rsidRPr="00956CC7">
        <w:rPr>
          <w:rFonts w:ascii="Source Code Pro" w:eastAsia="仿宋" w:hAnsi="Source Code Pro" w:cs="微软雅黑"/>
          <w:color w:val="121212"/>
          <w:sz w:val="28"/>
          <w:szCs w:val="28"/>
          <w:shd w:val="clear" w:color="auto" w:fill="FFFFFF"/>
        </w:rPr>
        <w:t>属性值为上一步中创建的</w:t>
      </w:r>
      <w:r w:rsidRPr="00956CC7">
        <w:rPr>
          <w:rFonts w:ascii="Source Code Pro" w:eastAsia="仿宋" w:hAnsi="Source Code Pro" w:cs="微软雅黑"/>
          <w:color w:val="121212"/>
          <w:sz w:val="28"/>
          <w:szCs w:val="28"/>
          <w:shd w:val="clear" w:color="auto" w:fill="FFFFFF"/>
        </w:rPr>
        <w:t>xml</w:t>
      </w:r>
      <w:r w:rsidRPr="00956CC7">
        <w:rPr>
          <w:rFonts w:ascii="Source Code Pro" w:eastAsia="仿宋" w:hAnsi="Source Code Pro" w:cs="微软雅黑"/>
          <w:color w:val="121212"/>
          <w:sz w:val="28"/>
          <w:szCs w:val="28"/>
          <w:shd w:val="clear" w:color="auto" w:fill="FFFFFF"/>
        </w:rPr>
        <w:t>文件。</w:t>
      </w:r>
    </w:p>
    <w:p w14:paraId="02BAFA07"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编译后，可以调用</w:t>
      </w:r>
    </w:p>
    <w:p w14:paraId="5A1698D6" w14:textId="67CD2138" w:rsidR="00FD62F1" w:rsidRPr="00956CC7" w:rsidRDefault="00441B60" w:rsidP="006D2E3E">
      <w:pPr>
        <w:pStyle w:val="HTML"/>
        <w:widowControl/>
        <w:shd w:val="clear" w:color="auto" w:fill="F6F6F6"/>
        <w:spacing w:line="360" w:lineRule="auto"/>
        <w:rPr>
          <w:rStyle w:val="HTML1"/>
          <w:rFonts w:ascii="Source Code Pro" w:eastAsia="仿宋" w:hAnsi="Source Code Pro" w:cs="Consolas" w:hint="default"/>
          <w:color w:val="121212"/>
          <w:sz w:val="28"/>
          <w:szCs w:val="28"/>
          <w:shd w:val="clear" w:color="auto" w:fill="F6F6F6"/>
        </w:rPr>
      </w:pPr>
      <w:r w:rsidRPr="00956CC7">
        <w:rPr>
          <w:rStyle w:val="HTML1"/>
          <w:rFonts w:ascii="Source Code Pro" w:eastAsia="仿宋" w:hAnsi="Source Code Pro" w:cs="Consolas" w:hint="default"/>
          <w:color w:val="121212"/>
          <w:sz w:val="28"/>
          <w:szCs w:val="28"/>
          <w:shd w:val="clear" w:color="auto" w:fill="F6F6F6"/>
        </w:rPr>
        <w:t xml:space="preserve">rospack plugins --attrib=plugin </w:t>
      </w:r>
      <w:bookmarkStart w:id="17" w:name="OLE_LINK5"/>
      <w:r w:rsidR="00C71729" w:rsidRPr="00956CC7">
        <w:rPr>
          <w:rStyle w:val="HTML1"/>
          <w:rFonts w:ascii="Source Code Pro" w:eastAsia="仿宋" w:hAnsi="Source Code Pro" w:cs="Consolas" w:hint="default"/>
          <w:color w:val="121212"/>
          <w:sz w:val="28"/>
          <w:szCs w:val="28"/>
          <w:shd w:val="clear" w:color="auto" w:fill="F6F6F6"/>
        </w:rPr>
        <w:t>demo_plugin //</w:t>
      </w:r>
      <w:r w:rsidR="006D2E3E" w:rsidRPr="00956CC7">
        <w:rPr>
          <w:rStyle w:val="HTML1"/>
          <w:rFonts w:ascii="Source Code Pro" w:eastAsia="仿宋" w:hAnsi="Source Code Pro" w:cs="Consolas" w:hint="default"/>
          <w:color w:val="121212"/>
          <w:sz w:val="28"/>
          <w:szCs w:val="28"/>
          <w:shd w:val="clear" w:color="auto" w:fill="F6F6F6"/>
        </w:rPr>
        <w:t>&lt;</w:t>
      </w:r>
      <w:bookmarkEnd w:id="17"/>
      <w:r w:rsidR="006D2E3E" w:rsidRPr="00956CC7">
        <w:rPr>
          <w:rStyle w:val="HTML1"/>
          <w:rFonts w:ascii="Source Code Pro" w:eastAsia="仿宋" w:hAnsi="Source Code Pro" w:cs="宋体" w:hint="default"/>
          <w:color w:val="121212"/>
          <w:sz w:val="28"/>
          <w:szCs w:val="28"/>
          <w:shd w:val="clear" w:color="auto" w:fill="F6F6F6"/>
        </w:rPr>
        <w:t>插件功能包的名称</w:t>
      </w:r>
      <w:r w:rsidR="006D2E3E" w:rsidRPr="00956CC7">
        <w:rPr>
          <w:rStyle w:val="HTML1"/>
          <w:rFonts w:ascii="Source Code Pro" w:eastAsia="仿宋" w:hAnsi="Source Code Pro" w:cs="Consolas" w:hint="default"/>
          <w:color w:val="121212"/>
          <w:sz w:val="28"/>
          <w:szCs w:val="28"/>
          <w:shd w:val="clear" w:color="auto" w:fill="F6F6F6"/>
        </w:rPr>
        <w:t>&gt;</w:t>
      </w:r>
    </w:p>
    <w:p w14:paraId="2FF22FB9"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命令查看配置是否正常，如无异常，会返回</w:t>
      </w:r>
      <w:r w:rsidRPr="00956CC7">
        <w:rPr>
          <w:rFonts w:ascii="Source Code Pro" w:eastAsia="仿宋" w:hAnsi="Source Code Pro" w:cs="微软雅黑"/>
          <w:color w:val="121212"/>
          <w:sz w:val="28"/>
          <w:szCs w:val="28"/>
          <w:shd w:val="clear" w:color="auto" w:fill="FFFFFF"/>
        </w:rPr>
        <w:t xml:space="preserve"> .xml </w:t>
      </w:r>
      <w:r w:rsidRPr="00956CC7">
        <w:rPr>
          <w:rFonts w:ascii="Source Code Pro" w:eastAsia="仿宋" w:hAnsi="Source Code Pro" w:cs="微软雅黑"/>
          <w:color w:val="121212"/>
          <w:sz w:val="28"/>
          <w:szCs w:val="28"/>
          <w:shd w:val="clear" w:color="auto" w:fill="FFFFFF"/>
        </w:rPr>
        <w:t>文件的完整路径，这意味着插件已经正确的集成到了</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工具链。</w:t>
      </w:r>
    </w:p>
    <w:p w14:paraId="791D9EDA"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7.</w:t>
      </w:r>
      <w:r w:rsidRPr="00956CC7">
        <w:rPr>
          <w:rFonts w:ascii="Source Code Pro" w:eastAsia="仿宋" w:hAnsi="Source Code Pro" w:cs="微软雅黑" w:hint="default"/>
          <w:color w:val="121212"/>
          <w:sz w:val="28"/>
          <w:szCs w:val="28"/>
          <w:shd w:val="clear" w:color="auto" w:fill="FFFFFF"/>
        </w:rPr>
        <w:t>使用</w:t>
      </w:r>
      <w:commentRangeStart w:id="18"/>
      <w:r w:rsidRPr="00956CC7">
        <w:rPr>
          <w:rFonts w:ascii="Source Code Pro" w:eastAsia="仿宋" w:hAnsi="Source Code Pro" w:cs="微软雅黑" w:hint="default"/>
          <w:color w:val="121212"/>
          <w:sz w:val="28"/>
          <w:szCs w:val="28"/>
          <w:shd w:val="clear" w:color="auto" w:fill="FFFFFF"/>
        </w:rPr>
        <w:t>插件</w:t>
      </w:r>
      <w:commentRangeEnd w:id="18"/>
      <w:r w:rsidRPr="00956CC7">
        <w:rPr>
          <w:rStyle w:val="ad"/>
          <w:rFonts w:ascii="Source Code Pro" w:eastAsia="仿宋" w:hAnsi="Source Code Pro" w:hint="default"/>
          <w:b w:val="0"/>
          <w:bCs w:val="0"/>
          <w:kern w:val="2"/>
          <w:sz w:val="28"/>
          <w:szCs w:val="28"/>
        </w:rPr>
        <w:commentReference w:id="18"/>
      </w:r>
    </w:p>
    <w:p w14:paraId="163F12F2"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 xml:space="preserve">src </w:t>
      </w:r>
      <w:r w:rsidRPr="00956CC7">
        <w:rPr>
          <w:rFonts w:ascii="Source Code Pro" w:eastAsia="仿宋" w:hAnsi="Source Code Pro" w:cs="微软雅黑"/>
          <w:color w:val="121212"/>
          <w:sz w:val="28"/>
          <w:szCs w:val="28"/>
          <w:shd w:val="clear" w:color="auto" w:fill="FFFFFF"/>
        </w:rPr>
        <w:t>下新建</w:t>
      </w:r>
      <w:r w:rsidRPr="00956CC7">
        <w:rPr>
          <w:rFonts w:ascii="Source Code Pro" w:eastAsia="仿宋" w:hAnsi="Source Code Pro" w:cs="微软雅黑"/>
          <w:color w:val="121212"/>
          <w:sz w:val="28"/>
          <w:szCs w:val="28"/>
          <w:shd w:val="clear" w:color="auto" w:fill="FFFFFF"/>
        </w:rPr>
        <w:t>c++</w:t>
      </w:r>
      <w:r w:rsidRPr="00956CC7">
        <w:rPr>
          <w:rFonts w:ascii="Source Code Pro" w:eastAsia="仿宋" w:hAnsi="Source Code Pro" w:cs="微软雅黑"/>
          <w:color w:val="121212"/>
          <w:sz w:val="28"/>
          <w:szCs w:val="28"/>
          <w:shd w:val="clear" w:color="auto" w:fill="FFFFFF"/>
        </w:rPr>
        <w:t>文件</w:t>
      </w:r>
      <w:r w:rsidRPr="00956CC7">
        <w:rPr>
          <w:rFonts w:ascii="Source Code Pro" w:eastAsia="仿宋" w:hAnsi="Source Code Pro" w:cs="微软雅黑"/>
          <w:color w:val="121212"/>
          <w:sz w:val="28"/>
          <w:szCs w:val="28"/>
          <w:shd w:val="clear" w:color="auto" w:fill="FFFFFF"/>
        </w:rPr>
        <w:t>:polygon_loader.cpp</w:t>
      </w:r>
      <w:r w:rsidRPr="00956CC7">
        <w:rPr>
          <w:rFonts w:ascii="Source Code Pro" w:eastAsia="仿宋" w:hAnsi="Source Code Pro" w:cs="微软雅黑"/>
          <w:color w:val="121212"/>
          <w:sz w:val="28"/>
          <w:szCs w:val="28"/>
          <w:shd w:val="clear" w:color="auto" w:fill="FFFFFF"/>
        </w:rPr>
        <w:t>，内容如下</w:t>
      </w:r>
      <w:r w:rsidRPr="00956CC7">
        <w:rPr>
          <w:rFonts w:ascii="Source Code Pro" w:eastAsia="仿宋" w:hAnsi="Source Code Pro" w:cs="微软雅黑"/>
          <w:color w:val="121212"/>
          <w:sz w:val="28"/>
          <w:szCs w:val="28"/>
          <w:shd w:val="clear" w:color="auto" w:fill="FFFFFF"/>
        </w:rPr>
        <w:t>:</w:t>
      </w:r>
    </w:p>
    <w:p w14:paraId="0CC6861D" w14:textId="77777777" w:rsidR="00FD62F1" w:rsidRPr="00956CC7" w:rsidRDefault="00441B60">
      <w:pPr>
        <w:pStyle w:val="HTML"/>
        <w:widowControl/>
        <w:shd w:val="clear" w:color="auto" w:fill="F6F6F6"/>
        <w:rPr>
          <w:rFonts w:ascii="Source Code Pro" w:eastAsia="仿宋" w:hAnsi="Source Code Pro" w:cs="Consolas" w:hint="default"/>
          <w:i/>
          <w:iCs/>
          <w:color w:val="999999"/>
          <w:shd w:val="clear" w:color="auto" w:fill="F6F6F6"/>
        </w:rPr>
      </w:pP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类加载器相关的头文件</w:t>
      </w:r>
    </w:p>
    <w:p w14:paraId="3713D139"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lt;pluginlib/class_loader.h&gt;</w:t>
      </w:r>
    </w:p>
    <w:p w14:paraId="0E4E36B5"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lt;xxx/polygon_base.h&gt;</w:t>
      </w:r>
    </w:p>
    <w:p w14:paraId="69956FE1" w14:textId="77777777" w:rsidR="00FD62F1" w:rsidRPr="00956CC7" w:rsidRDefault="00FD62F1">
      <w:pPr>
        <w:pStyle w:val="HTML"/>
        <w:widowControl/>
        <w:shd w:val="clear" w:color="auto" w:fill="F6F6F6"/>
        <w:rPr>
          <w:rFonts w:ascii="Source Code Pro" w:eastAsia="仿宋" w:hAnsi="Source Code Pro" w:cs="Consolas" w:hint="default"/>
          <w:color w:val="121212"/>
          <w:shd w:val="clear" w:color="auto" w:fill="F6F6F6"/>
        </w:rPr>
      </w:pPr>
    </w:p>
    <w:p w14:paraId="24F1F86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75199"/>
          <w:shd w:val="clear" w:color="auto" w:fill="F6F6F6"/>
        </w:rPr>
        <w:lastRenderedPageBreak/>
        <w:t>in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main</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b/>
          <w:bCs/>
          <w:color w:val="175199"/>
          <w:shd w:val="clear" w:color="auto" w:fill="F6F6F6"/>
        </w:rPr>
        <w:t>in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argc,</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char</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argv){</w:t>
      </w:r>
    </w:p>
    <w:p w14:paraId="71D4912A" w14:textId="232B5DE0" w:rsidR="00FD62F1" w:rsidRPr="00956CC7" w:rsidRDefault="00441B60">
      <w:pPr>
        <w:pStyle w:val="HTML"/>
        <w:widowControl/>
        <w:shd w:val="clear" w:color="auto" w:fill="F6F6F6"/>
        <w:ind w:left="240" w:hangingChars="100" w:hanging="24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类加载器</w:t>
      </w:r>
      <w:r w:rsidRPr="00956CC7">
        <w:rPr>
          <w:rFonts w:ascii="Source Code Pro" w:eastAsia="仿宋" w:hAnsi="Source Code Pro" w:cs="Consolas" w:hint="default"/>
          <w:i/>
          <w:iCs/>
          <w:color w:val="999999"/>
          <w:shd w:val="clear" w:color="auto" w:fill="F6F6F6"/>
        </w:rPr>
        <w:t xml:space="preserve"> -- </w:t>
      </w:r>
      <w:r w:rsidRPr="00956CC7">
        <w:rPr>
          <w:rFonts w:ascii="Source Code Pro" w:eastAsia="仿宋" w:hAnsi="Source Code Pro" w:cs="Consolas" w:hint="default"/>
          <w:i/>
          <w:iCs/>
          <w:color w:val="999999"/>
          <w:shd w:val="clear" w:color="auto" w:fill="F6F6F6"/>
        </w:rPr>
        <w:t>参数</w:t>
      </w:r>
      <w:r w:rsidRPr="00956CC7">
        <w:rPr>
          <w:rFonts w:ascii="Source Code Pro" w:eastAsia="仿宋" w:hAnsi="Source Code Pro" w:cs="Consolas" w:hint="default"/>
          <w:i/>
          <w:iCs/>
          <w:color w:val="999999"/>
          <w:shd w:val="clear" w:color="auto" w:fill="F6F6F6"/>
        </w:rPr>
        <w:t>1:</w:t>
      </w:r>
      <w:r w:rsidRPr="00956CC7">
        <w:rPr>
          <w:rFonts w:ascii="Source Code Pro" w:eastAsia="仿宋" w:hAnsi="Source Code Pro" w:cs="Consolas" w:hint="default"/>
          <w:i/>
          <w:iCs/>
          <w:color w:val="999999"/>
          <w:shd w:val="clear" w:color="auto" w:fill="F6F6F6"/>
        </w:rPr>
        <w:t>基类功能包名称</w:t>
      </w:r>
      <w:r w:rsidRPr="00956CC7">
        <w:rPr>
          <w:rFonts w:ascii="Source Code Pro" w:eastAsia="仿宋" w:hAnsi="Source Code Pro" w:cs="Consolas" w:hint="default"/>
          <w:i/>
          <w:iCs/>
          <w:color w:val="999999"/>
          <w:shd w:val="clear" w:color="auto" w:fill="F6F6F6"/>
        </w:rPr>
        <w:t xml:space="preserve"> </w:t>
      </w:r>
      <w:r w:rsidRPr="00956CC7">
        <w:rPr>
          <w:rFonts w:ascii="Source Code Pro" w:eastAsia="仿宋" w:hAnsi="Source Code Pro" w:cs="Consolas" w:hint="default"/>
          <w:i/>
          <w:iCs/>
          <w:color w:val="999999"/>
          <w:shd w:val="clear" w:color="auto" w:fill="F6F6F6"/>
        </w:rPr>
        <w:t>参数</w:t>
      </w:r>
      <w:r w:rsidRPr="00956CC7">
        <w:rPr>
          <w:rFonts w:ascii="Source Code Pro" w:eastAsia="仿宋" w:hAnsi="Source Code Pro" w:cs="Consolas" w:hint="default"/>
          <w:i/>
          <w:iCs/>
          <w:color w:val="999999"/>
          <w:shd w:val="clear" w:color="auto" w:fill="F6F6F6"/>
        </w:rPr>
        <w:t>2:</w:t>
      </w:r>
      <w:r w:rsidRPr="00956CC7">
        <w:rPr>
          <w:rFonts w:ascii="Source Code Pro" w:eastAsia="仿宋" w:hAnsi="Source Code Pro" w:cs="Consolas" w:hint="default"/>
          <w:i/>
          <w:iCs/>
          <w:color w:val="999999"/>
          <w:shd w:val="clear" w:color="auto" w:fill="F6F6F6"/>
        </w:rPr>
        <w:t>基类全限定名称</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luginlib</w:t>
      </w:r>
      <w:r w:rsidRPr="00956CC7">
        <w:rPr>
          <w:rFonts w:ascii="Source Code Pro" w:eastAsia="仿宋" w:hAnsi="Source Code Pro" w:cs="Consolas" w:hint="default"/>
          <w:b/>
          <w:bCs/>
          <w:color w:val="121212"/>
          <w:shd w:val="clear" w:color="auto" w:fill="F6F6F6"/>
        </w:rPr>
        <w:t>::</w:t>
      </w:r>
      <w:bookmarkStart w:id="19" w:name="OLE_LINK6"/>
      <w:r w:rsidRPr="00956CC7">
        <w:rPr>
          <w:rFonts w:ascii="Source Code Pro" w:eastAsia="仿宋" w:hAnsi="Source Code Pro" w:cs="Consolas" w:hint="default"/>
          <w:color w:val="121212"/>
          <w:shd w:val="clear" w:color="auto" w:fill="F6F6F6"/>
        </w:rPr>
        <w:t>ClassLoade</w:t>
      </w:r>
      <w:bookmarkEnd w:id="19"/>
      <w:r w:rsidRPr="00956CC7">
        <w:rPr>
          <w:rFonts w:ascii="Source Code Pro" w:eastAsia="仿宋" w:hAnsi="Source Code Pro" w:cs="Consolas" w:hint="default"/>
          <w:color w:val="121212"/>
          <w:shd w:val="clear" w:color="auto" w:fill="F6F6F6"/>
        </w:rPr>
        <w:t>r</w:t>
      </w:r>
      <w:r w:rsidRPr="00956CC7">
        <w:rPr>
          <w:rFonts w:ascii="Source Code Pro" w:eastAsia="仿宋" w:hAnsi="Source Code Pro" w:cs="Consolas" w:hint="default"/>
          <w:b/>
          <w:bCs/>
          <w:color w:val="121212"/>
          <w:shd w:val="clear" w:color="auto" w:fill="F6F6F6"/>
        </w:rPr>
        <w:t>&lt;</w:t>
      </w:r>
      <w:r w:rsidRPr="00956CC7">
        <w:rPr>
          <w:rFonts w:ascii="Source Code Pro" w:eastAsia="仿宋" w:hAnsi="Source Code Pro" w:cs="Consolas" w:hint="default"/>
          <w:color w:val="121212"/>
          <w:shd w:val="clear" w:color="auto" w:fill="F6F6F6"/>
        </w:rPr>
        <w:t>polygon_base</w:t>
      </w:r>
      <w:r w:rsidRPr="00956CC7">
        <w:rPr>
          <w:rFonts w:ascii="Source Code Pro" w:eastAsia="仿宋" w:hAnsi="Source Code Pro" w:cs="Consolas" w:hint="default"/>
          <w:b/>
          <w:bCs/>
          <w:color w:val="121212"/>
          <w:shd w:val="clear" w:color="auto" w:fill="F6F6F6"/>
        </w:rPr>
        <w:t>::</w:t>
      </w:r>
      <w:bookmarkStart w:id="20" w:name="OLE_LINK7"/>
      <w:r w:rsidRPr="00956CC7">
        <w:rPr>
          <w:rFonts w:ascii="Source Code Pro" w:eastAsia="仿宋" w:hAnsi="Source Code Pro" w:cs="Consolas" w:hint="default"/>
          <w:color w:val="121212"/>
          <w:shd w:val="clear" w:color="auto" w:fill="F6F6F6"/>
        </w:rPr>
        <w:t>RegularPolygon</w:t>
      </w:r>
      <w:bookmarkEnd w:id="20"/>
      <w:r w:rsidRPr="00956CC7">
        <w:rPr>
          <w:rFonts w:ascii="Source Code Pro" w:eastAsia="仿宋" w:hAnsi="Source Code Pro" w:cs="Consolas" w:hint="default"/>
          <w:b/>
          <w:bCs/>
          <w:color w:val="121212"/>
          <w:shd w:val="clear" w:color="auto" w:fill="F6F6F6"/>
        </w:rPr>
        <w:t>&g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oly_loader(</w:t>
      </w:r>
      <w:r w:rsidRPr="00956CC7">
        <w:rPr>
          <w:rFonts w:ascii="Source Code Pro" w:eastAsia="仿宋" w:hAnsi="Source Code Pro" w:cs="Consolas" w:hint="default"/>
          <w:color w:val="F1403C"/>
          <w:shd w:val="clear" w:color="auto" w:fill="F6F6F6"/>
        </w:rPr>
        <w:t>"</w:t>
      </w:r>
      <w:r w:rsidR="00F866C7" w:rsidRPr="00956CC7">
        <w:rPr>
          <w:rFonts w:ascii="Source Code Pro" w:eastAsia="仿宋" w:hAnsi="Source Code Pro" w:cs="Consolas" w:hint="default"/>
          <w:highlight w:val="yellow"/>
          <w:shd w:val="clear" w:color="auto" w:fill="F6F6F6"/>
        </w:rPr>
        <w:t>demo_plugin</w:t>
      </w:r>
      <w:r w:rsidRPr="00956CC7">
        <w:rPr>
          <w:rFonts w:ascii="Source Code Pro" w:eastAsia="仿宋" w:hAnsi="Source Code Pro" w:cs="Consolas" w:hint="default"/>
          <w:color w:val="F1403C"/>
          <w:shd w:val="clear" w:color="auto" w:fill="F6F6F6"/>
        </w:rPr>
        <w:t>"</w:t>
      </w:r>
      <w:r w:rsidRPr="00956CC7">
        <w:rPr>
          <w:rFonts w:ascii="Source Code Pro" w:eastAsia="仿宋" w:hAnsi="Source Code Pro" w:cs="Consolas" w:hint="default"/>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F1403C"/>
          <w:shd w:val="clear" w:color="auto" w:fill="F6F6F6"/>
        </w:rPr>
        <w:t>"polygon_base::RegularPolygon"</w:t>
      </w:r>
      <w:r w:rsidRPr="00956CC7">
        <w:rPr>
          <w:rFonts w:ascii="Source Code Pro" w:eastAsia="仿宋" w:hAnsi="Source Code Pro" w:cs="Consolas" w:hint="default"/>
          <w:color w:val="121212"/>
          <w:shd w:val="clear" w:color="auto" w:fill="F6F6F6"/>
        </w:rPr>
        <w:t>);</w:t>
      </w:r>
    </w:p>
    <w:p w14:paraId="02D1E61B"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4975586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try</w:t>
      </w:r>
    </w:p>
    <w:p w14:paraId="35CC280E"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74296F0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创建插件类实例</w:t>
      </w:r>
      <w:r w:rsidRPr="00956CC7">
        <w:rPr>
          <w:rFonts w:ascii="Source Code Pro" w:eastAsia="仿宋" w:hAnsi="Source Code Pro" w:cs="Consolas" w:hint="default"/>
          <w:i/>
          <w:iCs/>
          <w:color w:val="999999"/>
          <w:shd w:val="clear" w:color="auto" w:fill="F6F6F6"/>
        </w:rPr>
        <w:t xml:space="preserve"> -- </w:t>
      </w:r>
      <w:r w:rsidRPr="00956CC7">
        <w:rPr>
          <w:rFonts w:ascii="Source Code Pro" w:eastAsia="仿宋" w:hAnsi="Source Code Pro" w:cs="Consolas" w:hint="default"/>
          <w:i/>
          <w:iCs/>
          <w:color w:val="999999"/>
          <w:shd w:val="clear" w:color="auto" w:fill="F6F6F6"/>
        </w:rPr>
        <w:t>参数</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插件类全限定名称</w:t>
      </w:r>
      <w:r w:rsidRPr="00956CC7">
        <w:rPr>
          <w:rStyle w:val="HTML1"/>
          <w:rFonts w:ascii="Source Code Pro" w:eastAsia="仿宋" w:hAnsi="Source Code Pro" w:cs="Consolas" w:hint="default"/>
          <w:color w:val="121212"/>
          <w:sz w:val="24"/>
          <w:shd w:val="clear" w:color="auto" w:fill="F6F6F6"/>
        </w:rPr>
        <w:t xml:space="preserve"> </w:t>
      </w:r>
    </w:p>
    <w:p w14:paraId="74949C5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boost</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shared_ptr</w:t>
      </w:r>
      <w:r w:rsidRPr="00956CC7">
        <w:rPr>
          <w:rFonts w:ascii="Source Code Pro" w:eastAsia="仿宋" w:hAnsi="Source Code Pro" w:cs="Consolas" w:hint="default"/>
          <w:b/>
          <w:bCs/>
          <w:color w:val="121212"/>
          <w:shd w:val="clear" w:color="auto" w:fill="F6F6F6"/>
        </w:rPr>
        <w:t>&lt;</w:t>
      </w:r>
      <w:r w:rsidRPr="00956CC7">
        <w:rPr>
          <w:rFonts w:ascii="Source Code Pro" w:eastAsia="仿宋" w:hAnsi="Source Code Pro" w:cs="Consolas" w:hint="default"/>
          <w:color w:val="121212"/>
          <w:shd w:val="clear" w:color="auto" w:fill="F6F6F6"/>
        </w:rPr>
        <w:t>polygon_base</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RegularPolygon</w:t>
      </w:r>
      <w:r w:rsidRPr="00956CC7">
        <w:rPr>
          <w:rFonts w:ascii="Source Code Pro" w:eastAsia="仿宋" w:hAnsi="Source Code Pro" w:cs="Consolas" w:hint="default"/>
          <w:b/>
          <w:bCs/>
          <w:color w:val="121212"/>
          <w:shd w:val="clear" w:color="auto" w:fill="F6F6F6"/>
        </w:rPr>
        <w:t>&g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triang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p>
    <w:p w14:paraId="043E456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bookmarkStart w:id="21" w:name="OLE_LINK11"/>
      <w:r w:rsidRPr="00956CC7">
        <w:rPr>
          <w:rFonts w:ascii="Source Code Pro" w:eastAsia="仿宋" w:hAnsi="Source Code Pro" w:cs="Consolas" w:hint="default"/>
          <w:color w:val="121212"/>
          <w:shd w:val="clear" w:color="auto" w:fill="F6F6F6"/>
        </w:rPr>
        <w:t>poly_loader</w:t>
      </w:r>
      <w:bookmarkEnd w:id="21"/>
      <w:r w:rsidRPr="00956CC7">
        <w:rPr>
          <w:rFonts w:ascii="Source Code Pro" w:eastAsia="仿宋" w:hAnsi="Source Code Pro" w:cs="Consolas" w:hint="default"/>
          <w:color w:val="121212"/>
          <w:shd w:val="clear" w:color="auto" w:fill="F6F6F6"/>
        </w:rPr>
        <w:t>.createInstance(</w:t>
      </w:r>
      <w:r w:rsidRPr="00956CC7">
        <w:rPr>
          <w:rFonts w:ascii="Source Code Pro" w:eastAsia="仿宋" w:hAnsi="Source Code Pro" w:cs="Consolas" w:hint="default"/>
          <w:color w:val="F1403C"/>
          <w:shd w:val="clear" w:color="auto" w:fill="F6F6F6"/>
        </w:rPr>
        <w:t>"polygon_plugins::Triangle"</w:t>
      </w:r>
      <w:r w:rsidRPr="00956CC7">
        <w:rPr>
          <w:rFonts w:ascii="Source Code Pro" w:eastAsia="仿宋" w:hAnsi="Source Code Pro" w:cs="Consolas" w:hint="default"/>
          <w:color w:val="121212"/>
          <w:shd w:val="clear" w:color="auto" w:fill="F6F6F6"/>
        </w:rPr>
        <w:t>);</w:t>
      </w:r>
    </w:p>
    <w:p w14:paraId="63F9D9E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triangle</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initialize(</w:t>
      </w:r>
      <w:r w:rsidRPr="00956CC7">
        <w:rPr>
          <w:rFonts w:ascii="Source Code Pro" w:eastAsia="仿宋" w:hAnsi="Source Code Pro" w:cs="Consolas" w:hint="default"/>
          <w:color w:val="0066FF"/>
          <w:shd w:val="clear" w:color="auto" w:fill="F6F6F6"/>
        </w:rPr>
        <w:t>10.0</w:t>
      </w:r>
      <w:r w:rsidRPr="00956CC7">
        <w:rPr>
          <w:rFonts w:ascii="Source Code Pro" w:eastAsia="仿宋" w:hAnsi="Source Code Pro" w:cs="Consolas" w:hint="default"/>
          <w:color w:val="121212"/>
          <w:shd w:val="clear" w:color="auto" w:fill="F6F6F6"/>
        </w:rPr>
        <w:t>);</w:t>
      </w:r>
    </w:p>
    <w:p w14:paraId="032A8B48"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122DFA6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boost</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shared_ptr</w:t>
      </w:r>
      <w:r w:rsidRPr="00956CC7">
        <w:rPr>
          <w:rFonts w:ascii="Source Code Pro" w:eastAsia="仿宋" w:hAnsi="Source Code Pro" w:cs="Consolas" w:hint="default"/>
          <w:b/>
          <w:bCs/>
          <w:color w:val="121212"/>
          <w:shd w:val="clear" w:color="auto" w:fill="F6F6F6"/>
        </w:rPr>
        <w:t>&lt;</w:t>
      </w:r>
      <w:r w:rsidRPr="00956CC7">
        <w:rPr>
          <w:rFonts w:ascii="Source Code Pro" w:eastAsia="仿宋" w:hAnsi="Source Code Pro" w:cs="Consolas" w:hint="default"/>
          <w:color w:val="121212"/>
          <w:shd w:val="clear" w:color="auto" w:fill="F6F6F6"/>
        </w:rPr>
        <w:t>polygon_base</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RegularPolygon</w:t>
      </w:r>
      <w:r w:rsidRPr="00956CC7">
        <w:rPr>
          <w:rFonts w:ascii="Source Code Pro" w:eastAsia="仿宋" w:hAnsi="Source Code Pro" w:cs="Consolas" w:hint="default"/>
          <w:b/>
          <w:bCs/>
          <w:color w:val="121212"/>
          <w:shd w:val="clear" w:color="auto" w:fill="F6F6F6"/>
        </w:rPr>
        <w:t>&g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quar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p>
    <w:p w14:paraId="08EB686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poly_loader.createInstance(</w:t>
      </w:r>
      <w:r w:rsidRPr="00956CC7">
        <w:rPr>
          <w:rFonts w:ascii="Source Code Pro" w:eastAsia="仿宋" w:hAnsi="Source Code Pro" w:cs="Consolas" w:hint="default"/>
          <w:color w:val="F1403C"/>
          <w:shd w:val="clear" w:color="auto" w:fill="F6F6F6"/>
        </w:rPr>
        <w:t>"polygon_plugins::Square"</w:t>
      </w:r>
      <w:r w:rsidRPr="00956CC7">
        <w:rPr>
          <w:rFonts w:ascii="Source Code Pro" w:eastAsia="仿宋" w:hAnsi="Source Code Pro" w:cs="Consolas" w:hint="default"/>
          <w:color w:val="121212"/>
          <w:shd w:val="clear" w:color="auto" w:fill="F6F6F6"/>
        </w:rPr>
        <w:t>);</w:t>
      </w:r>
    </w:p>
    <w:p w14:paraId="4A11305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square</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initialize(</w:t>
      </w:r>
      <w:r w:rsidRPr="00956CC7">
        <w:rPr>
          <w:rFonts w:ascii="Source Code Pro" w:eastAsia="仿宋" w:hAnsi="Source Code Pro" w:cs="Consolas" w:hint="default"/>
          <w:color w:val="0066FF"/>
          <w:shd w:val="clear" w:color="auto" w:fill="F6F6F6"/>
        </w:rPr>
        <w:t>10.0</w:t>
      </w:r>
      <w:r w:rsidRPr="00956CC7">
        <w:rPr>
          <w:rFonts w:ascii="Source Code Pro" w:eastAsia="仿宋" w:hAnsi="Source Code Pro" w:cs="Consolas" w:hint="default"/>
          <w:color w:val="121212"/>
          <w:shd w:val="clear" w:color="auto" w:fill="F6F6F6"/>
        </w:rPr>
        <w:t>);</w:t>
      </w:r>
    </w:p>
    <w:p w14:paraId="1078CCFB"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055C7C5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ROS_INFO(</w:t>
      </w:r>
      <w:r w:rsidRPr="00956CC7">
        <w:rPr>
          <w:rFonts w:ascii="Source Code Pro" w:eastAsia="仿宋" w:hAnsi="Source Code Pro" w:cs="Consolas" w:hint="default"/>
          <w:color w:val="F1403C"/>
          <w:shd w:val="clear" w:color="auto" w:fill="F6F6F6"/>
        </w:rPr>
        <w:t>"Triangle area: %.2f"</w:t>
      </w:r>
      <w:r w:rsidRPr="00956CC7">
        <w:rPr>
          <w:rFonts w:ascii="Source Code Pro" w:eastAsia="仿宋" w:hAnsi="Source Code Pro" w:cs="Consolas" w:hint="default"/>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triangle</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area());</w:t>
      </w:r>
    </w:p>
    <w:p w14:paraId="481A260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ROS_INFO(</w:t>
      </w:r>
      <w:r w:rsidRPr="00956CC7">
        <w:rPr>
          <w:rFonts w:ascii="Source Code Pro" w:eastAsia="仿宋" w:hAnsi="Source Code Pro" w:cs="Consolas" w:hint="default"/>
          <w:color w:val="F1403C"/>
          <w:shd w:val="clear" w:color="auto" w:fill="F6F6F6"/>
        </w:rPr>
        <w:t>"Square area: %.2f"</w:t>
      </w:r>
      <w:r w:rsidRPr="00956CC7">
        <w:rPr>
          <w:rFonts w:ascii="Source Code Pro" w:eastAsia="仿宋" w:hAnsi="Source Code Pro" w:cs="Consolas" w:hint="default"/>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quare</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area());</w:t>
      </w:r>
    </w:p>
    <w:p w14:paraId="2E3215B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5277DD4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catch</w:t>
      </w:r>
      <w:r w:rsidRPr="00956CC7">
        <w:rPr>
          <w:rFonts w:ascii="Source Code Pro" w:eastAsia="仿宋" w:hAnsi="Source Code Pro" w:cs="Consolas" w:hint="default"/>
          <w:color w:val="121212"/>
          <w:shd w:val="clear" w:color="auto" w:fill="F6F6F6"/>
        </w:rPr>
        <w:t>(pluginlib</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PluginlibException</w:t>
      </w:r>
      <w:r w:rsidRPr="00956CC7">
        <w:rPr>
          <w:rFonts w:ascii="Source Code Pro" w:eastAsia="仿宋" w:hAnsi="Source Code Pro" w:cs="Consolas" w:hint="default"/>
          <w:b/>
          <w:bCs/>
          <w:color w:val="121212"/>
          <w:shd w:val="clear" w:color="auto" w:fill="F6F6F6"/>
        </w:rPr>
        <w:t>&am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ex)</w:t>
      </w:r>
    </w:p>
    <w:p w14:paraId="5B70D7C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131348E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OS_ERROR(</w:t>
      </w:r>
      <w:r w:rsidRPr="00956CC7">
        <w:rPr>
          <w:rFonts w:ascii="Source Code Pro" w:eastAsia="仿宋" w:hAnsi="Source Code Pro" w:cs="Consolas" w:hint="default"/>
          <w:color w:val="F1403C"/>
          <w:shd w:val="clear" w:color="auto" w:fill="F6F6F6"/>
        </w:rPr>
        <w:t>"The plugin failed to load for some reason. Error: %s"</w:t>
      </w:r>
      <w:r w:rsidRPr="00956CC7">
        <w:rPr>
          <w:rFonts w:ascii="Source Code Pro" w:eastAsia="仿宋" w:hAnsi="Source Code Pro" w:cs="Consolas" w:hint="default"/>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ex.what());</w:t>
      </w:r>
    </w:p>
    <w:p w14:paraId="65E0D50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7D596B32" w14:textId="77777777" w:rsidR="00FD62F1" w:rsidRPr="00956CC7" w:rsidRDefault="00FD62F1">
      <w:pPr>
        <w:pStyle w:val="HTML"/>
        <w:widowControl/>
        <w:shd w:val="clear" w:color="auto" w:fill="F6F6F6"/>
        <w:rPr>
          <w:rStyle w:val="HTML1"/>
          <w:rFonts w:ascii="Source Code Pro" w:eastAsia="仿宋" w:hAnsi="Source Code Pro" w:cs="Consolas" w:hint="default"/>
          <w:color w:val="121212"/>
          <w:sz w:val="24"/>
          <w:shd w:val="clear" w:color="auto" w:fill="F6F6F6"/>
        </w:rPr>
      </w:pPr>
    </w:p>
    <w:p w14:paraId="6A724E74"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retur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0</w:t>
      </w:r>
      <w:r w:rsidRPr="00956CC7">
        <w:rPr>
          <w:rFonts w:ascii="Source Code Pro" w:eastAsia="仿宋" w:hAnsi="Source Code Pro" w:cs="Consolas" w:hint="default"/>
          <w:color w:val="121212"/>
          <w:shd w:val="clear" w:color="auto" w:fill="F6F6F6"/>
        </w:rPr>
        <w:t>;</w:t>
      </w:r>
    </w:p>
    <w:p w14:paraId="3E38AA8E" w14:textId="77777777"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color w:val="121212"/>
          <w:shd w:val="clear" w:color="auto" w:fill="F6F6F6"/>
        </w:rPr>
        <w:t>}</w:t>
      </w:r>
    </w:p>
    <w:p w14:paraId="1EF3F170"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8.</w:t>
      </w:r>
      <w:r w:rsidRPr="00956CC7">
        <w:rPr>
          <w:rFonts w:ascii="Source Code Pro" w:eastAsia="仿宋" w:hAnsi="Source Code Pro" w:cs="微软雅黑" w:hint="default"/>
          <w:color w:val="121212"/>
          <w:sz w:val="28"/>
          <w:szCs w:val="28"/>
          <w:shd w:val="clear" w:color="auto" w:fill="FFFFFF"/>
        </w:rPr>
        <w:t>执行</w:t>
      </w:r>
    </w:p>
    <w:p w14:paraId="0F822617"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修改</w:t>
      </w:r>
      <w:r w:rsidRPr="00956CC7">
        <w:rPr>
          <w:rFonts w:ascii="Source Code Pro" w:eastAsia="仿宋" w:hAnsi="Source Code Pro" w:cs="微软雅黑"/>
          <w:color w:val="121212"/>
          <w:sz w:val="28"/>
          <w:szCs w:val="28"/>
          <w:shd w:val="clear" w:color="auto" w:fill="FFFFFF"/>
        </w:rPr>
        <w:t>CMakeLists.txt</w:t>
      </w:r>
      <w:r w:rsidRPr="00956CC7">
        <w:rPr>
          <w:rFonts w:ascii="Source Code Pro" w:eastAsia="仿宋" w:hAnsi="Source Code Pro" w:cs="微软雅黑"/>
          <w:color w:val="121212"/>
          <w:sz w:val="28"/>
          <w:szCs w:val="28"/>
          <w:shd w:val="clear" w:color="auto" w:fill="FFFFFF"/>
        </w:rPr>
        <w:t>文件，内容如下</w:t>
      </w:r>
      <w:r w:rsidRPr="00956CC7">
        <w:rPr>
          <w:rFonts w:ascii="Source Code Pro" w:eastAsia="仿宋" w:hAnsi="Source Code Pro" w:cs="微软雅黑"/>
          <w:color w:val="121212"/>
          <w:sz w:val="28"/>
          <w:szCs w:val="28"/>
          <w:shd w:val="clear" w:color="auto" w:fill="FFFFFF"/>
        </w:rPr>
        <w:t>:</w:t>
      </w:r>
    </w:p>
    <w:p w14:paraId="0EFBF003"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dd_executable(polygon_loader src/polygon_loader.cpp)</w:t>
      </w:r>
    </w:p>
    <w:p w14:paraId="72336AA5"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target_link_libraries(polygon_loader ${catkin_LIBRARIES})</w:t>
      </w:r>
    </w:p>
    <w:p w14:paraId="398F27B0"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编译然后执行</w:t>
      </w:r>
      <w:r w:rsidRPr="00956CC7">
        <w:rPr>
          <w:rFonts w:ascii="Source Code Pro" w:eastAsia="仿宋" w:hAnsi="Source Code Pro" w:cs="微软雅黑"/>
          <w:color w:val="121212"/>
          <w:sz w:val="28"/>
          <w:szCs w:val="28"/>
          <w:shd w:val="clear" w:color="auto" w:fill="FFFFFF"/>
        </w:rPr>
        <w:t>:polygon_loader</w:t>
      </w:r>
      <w:r w:rsidRPr="00956CC7">
        <w:rPr>
          <w:rFonts w:ascii="Source Code Pro" w:eastAsia="仿宋" w:hAnsi="Source Code Pro" w:cs="微软雅黑"/>
          <w:color w:val="121212"/>
          <w:sz w:val="28"/>
          <w:szCs w:val="28"/>
          <w:shd w:val="clear" w:color="auto" w:fill="FFFFFF"/>
        </w:rPr>
        <w:t>，结果如下</w:t>
      </w:r>
      <w:r w:rsidRPr="00956CC7">
        <w:rPr>
          <w:rFonts w:ascii="Source Code Pro" w:eastAsia="仿宋" w:hAnsi="Source Code Pro" w:cs="微软雅黑"/>
          <w:color w:val="121212"/>
          <w:sz w:val="28"/>
          <w:szCs w:val="28"/>
          <w:shd w:val="clear" w:color="auto" w:fill="FFFFFF"/>
        </w:rPr>
        <w:t>:</w:t>
      </w:r>
    </w:p>
    <w:p w14:paraId="43F26C92"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INFO] [WallTime: 1279658450.869089666]: Triangle area: 43.30</w:t>
      </w:r>
    </w:p>
    <w:p w14:paraId="463BEA84"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 INFO] [WallTime: 1279658450.869138007]: Square area: 100.00</w:t>
      </w:r>
    </w:p>
    <w:p w14:paraId="75108FFD" w14:textId="77777777" w:rsidR="00757AC7" w:rsidRDefault="00757AC7">
      <w:pPr>
        <w:widowControl/>
        <w:jc w:val="left"/>
        <w:rPr>
          <w:rFonts w:ascii="Source Code Pro" w:eastAsia="仿宋" w:hAnsi="Source Code Pro" w:cs="微软雅黑"/>
          <w:b/>
          <w:bCs/>
          <w:color w:val="121212"/>
          <w:kern w:val="44"/>
          <w:sz w:val="28"/>
          <w:szCs w:val="28"/>
          <w:shd w:val="clear" w:color="auto" w:fill="FFFFFF"/>
        </w:rPr>
      </w:pPr>
      <w:r>
        <w:rPr>
          <w:rFonts w:ascii="Source Code Pro" w:eastAsia="仿宋" w:hAnsi="Source Code Pro" w:cs="微软雅黑"/>
          <w:color w:val="121212"/>
          <w:sz w:val="28"/>
          <w:szCs w:val="28"/>
          <w:shd w:val="clear" w:color="auto" w:fill="FFFFFF"/>
        </w:rPr>
        <w:br w:type="page"/>
      </w:r>
    </w:p>
    <w:p w14:paraId="2D58F55F" w14:textId="5AB1E0F9" w:rsidR="00FD62F1" w:rsidRPr="00956CC7" w:rsidRDefault="00441B60">
      <w:pPr>
        <w:pStyle w:val="1"/>
        <w:widowControl/>
        <w:shd w:val="clear" w:color="auto" w:fill="FFFFFF"/>
        <w:spacing w:before="288" w:beforeAutospacing="0" w:after="288" w:afterAutospacing="0" w:line="15"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lastRenderedPageBreak/>
        <w:t>二、</w:t>
      </w:r>
      <w:r w:rsidRPr="00956CC7">
        <w:rPr>
          <w:rFonts w:ascii="Source Code Pro" w:eastAsia="仿宋" w:hAnsi="Source Code Pro" w:cs="微软雅黑" w:hint="default"/>
          <w:color w:val="121212"/>
          <w:sz w:val="28"/>
          <w:szCs w:val="28"/>
          <w:shd w:val="clear" w:color="auto" w:fill="FFFFFF"/>
        </w:rPr>
        <w:t>nodelet</w:t>
      </w:r>
    </w:p>
    <w:p w14:paraId="48CA0AFD" w14:textId="77777777" w:rsidR="00FD62F1" w:rsidRPr="00956CC7" w:rsidRDefault="00441B60">
      <w:pPr>
        <w:pStyle w:val="a7"/>
        <w:widowControl/>
        <w:shd w:val="clear" w:color="auto" w:fill="FFFFFF"/>
        <w:spacing w:before="294" w:beforeAutospacing="0" w:after="294" w:afterAutospacing="0"/>
        <w:jc w:val="both"/>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是一种基于分布式网络通讯的操作系统，整个机器人控制系统是由一个</w:t>
      </w:r>
      <w:r w:rsidRPr="00956CC7">
        <w:rPr>
          <w:rFonts w:ascii="Source Code Pro" w:eastAsia="仿宋" w:hAnsi="Source Code Pro" w:cs="微软雅黑"/>
          <w:color w:val="121212"/>
          <w:sz w:val="28"/>
          <w:szCs w:val="28"/>
          <w:shd w:val="clear" w:color="auto" w:fill="FFFFFF"/>
        </w:rPr>
        <w:t>Master</w:t>
      </w:r>
      <w:r w:rsidRPr="00956CC7">
        <w:rPr>
          <w:rFonts w:ascii="Source Code Pro" w:eastAsia="仿宋" w:hAnsi="Source Code Pro" w:cs="微软雅黑"/>
          <w:color w:val="121212"/>
          <w:sz w:val="28"/>
          <w:szCs w:val="28"/>
          <w:shd w:val="clear" w:color="auto" w:fill="FFFFFF"/>
        </w:rPr>
        <w:t>主节点和若干个功能相对独立的</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子节点组成，这也是</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系统最主要的特点就是分布式以及模块化的设计。在</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通讯过程中</w:t>
      </w:r>
      <w:r w:rsidRPr="00956CC7">
        <w:rPr>
          <w:rFonts w:ascii="Source Code Pro" w:eastAsia="仿宋" w:hAnsi="Source Code Pro" w:cs="微软雅黑"/>
          <w:color w:val="121212"/>
          <w:sz w:val="28"/>
          <w:szCs w:val="28"/>
          <w:shd w:val="clear" w:color="auto" w:fill="FFFFFF"/>
        </w:rPr>
        <w:t>Master</w:t>
      </w:r>
      <w:r w:rsidRPr="00956CC7">
        <w:rPr>
          <w:rFonts w:ascii="Source Code Pro" w:eastAsia="仿宋" w:hAnsi="Source Code Pro" w:cs="微软雅黑"/>
          <w:color w:val="121212"/>
          <w:sz w:val="28"/>
          <w:szCs w:val="28"/>
          <w:shd w:val="clear" w:color="auto" w:fill="FFFFFF"/>
        </w:rPr>
        <w:t>节点存储着各个子节点的</w:t>
      </w:r>
      <w:r w:rsidRPr="00956CC7">
        <w:rPr>
          <w:rFonts w:ascii="Source Code Pro" w:eastAsia="仿宋" w:hAnsi="Source Code Pro" w:cs="微软雅黑"/>
          <w:color w:val="121212"/>
          <w:sz w:val="28"/>
          <w:szCs w:val="28"/>
          <w:shd w:val="clear" w:color="auto" w:fill="FFFFFF"/>
        </w:rPr>
        <w:t>topics</w:t>
      </w:r>
      <w:r w:rsidRPr="00956CC7">
        <w:rPr>
          <w:rFonts w:ascii="Source Code Pro" w:eastAsia="仿宋" w:hAnsi="Source Code Pro" w:cs="微软雅黑"/>
          <w:color w:val="121212"/>
          <w:sz w:val="28"/>
          <w:szCs w:val="28"/>
          <w:shd w:val="clear" w:color="auto" w:fill="FFFFFF"/>
        </w:rPr>
        <w:t>和</w:t>
      </w:r>
      <w:r w:rsidRPr="00956CC7">
        <w:rPr>
          <w:rFonts w:ascii="Source Code Pro" w:eastAsia="仿宋" w:hAnsi="Source Code Pro" w:cs="微软雅黑"/>
          <w:color w:val="121212"/>
          <w:sz w:val="28"/>
          <w:szCs w:val="28"/>
          <w:shd w:val="clear" w:color="auto" w:fill="FFFFFF"/>
        </w:rPr>
        <w:t>services</w:t>
      </w:r>
      <w:r w:rsidRPr="00956CC7">
        <w:rPr>
          <w:rFonts w:ascii="Source Code Pro" w:eastAsia="仿宋" w:hAnsi="Source Code Pro" w:cs="微软雅黑"/>
          <w:color w:val="121212"/>
          <w:sz w:val="28"/>
          <w:szCs w:val="28"/>
          <w:shd w:val="clear" w:color="auto" w:fill="FFFFFF"/>
        </w:rPr>
        <w:t>的注册信息，每个功能节点在请求服务之前先向主节点进行注册，然后节点之间就可以直接进行信息传递。</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的底层通信都是基于</w:t>
      </w:r>
      <w:r w:rsidRPr="00956CC7">
        <w:rPr>
          <w:rFonts w:ascii="Source Code Pro" w:eastAsia="仿宋" w:hAnsi="Source Code Pro" w:cs="微软雅黑"/>
          <w:color w:val="121212"/>
          <w:sz w:val="28"/>
          <w:szCs w:val="28"/>
          <w:shd w:val="clear" w:color="auto" w:fill="FFFFFF"/>
        </w:rPr>
        <w:t>XML-RPC</w:t>
      </w:r>
      <w:r w:rsidRPr="00956CC7">
        <w:rPr>
          <w:rFonts w:ascii="Source Code Pro" w:eastAsia="仿宋" w:hAnsi="Source Code Pro" w:cs="微软雅黑"/>
          <w:color w:val="121212"/>
          <w:sz w:val="28"/>
          <w:szCs w:val="28"/>
          <w:shd w:val="clear" w:color="auto" w:fill="FFFFFF"/>
        </w:rPr>
        <w:t>协议实现的。</w:t>
      </w:r>
      <w:r w:rsidRPr="00956CC7">
        <w:rPr>
          <w:rFonts w:ascii="Source Code Pro" w:eastAsia="仿宋" w:hAnsi="Source Code Pro" w:cs="Calibri"/>
          <w:color w:val="121212"/>
          <w:sz w:val="28"/>
          <w:szCs w:val="28"/>
          <w:shd w:val="clear" w:color="auto" w:fill="FFFFFF"/>
        </w:rPr>
        <w:t> </w:t>
      </w:r>
    </w:p>
    <w:p w14:paraId="0A145EB6" w14:textId="77777777" w:rsidR="00FD62F1" w:rsidRPr="00956CC7" w:rsidRDefault="00441B60">
      <w:pPr>
        <w:pStyle w:val="a7"/>
        <w:widowControl/>
        <w:shd w:val="clear" w:color="auto" w:fill="FFFFFF"/>
        <w:spacing w:before="294" w:beforeAutospacing="0" w:after="294" w:afterAutospacing="0"/>
        <w:jc w:val="center"/>
        <w:rPr>
          <w:rFonts w:ascii="Source Code Pro" w:eastAsia="仿宋" w:hAnsi="Source Code Pro" w:cs="宋体"/>
          <w:sz w:val="28"/>
          <w:szCs w:val="28"/>
        </w:rPr>
      </w:pPr>
      <w:r w:rsidRPr="00956CC7">
        <w:rPr>
          <w:rFonts w:ascii="Source Code Pro" w:eastAsia="仿宋" w:hAnsi="Source Code Pro" w:cs="宋体"/>
          <w:noProof/>
          <w:sz w:val="28"/>
          <w:szCs w:val="28"/>
        </w:rPr>
        <w:drawing>
          <wp:inline distT="0" distB="0" distL="114300" distR="114300" wp14:anchorId="2CCD2E6F" wp14:editId="567B287F">
            <wp:extent cx="6040755" cy="3254375"/>
            <wp:effectExtent l="0" t="0" r="9525" b="6985"/>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13"/>
                    <a:stretch>
                      <a:fillRect/>
                    </a:stretch>
                  </pic:blipFill>
                  <pic:spPr>
                    <a:xfrm>
                      <a:off x="0" y="0"/>
                      <a:ext cx="6040755" cy="3254375"/>
                    </a:xfrm>
                    <a:prstGeom prst="rect">
                      <a:avLst/>
                    </a:prstGeom>
                    <a:noFill/>
                    <a:ln w="9525">
                      <a:noFill/>
                    </a:ln>
                  </pic:spPr>
                </pic:pic>
              </a:graphicData>
            </a:graphic>
          </wp:inline>
        </w:drawing>
      </w:r>
    </w:p>
    <w:p w14:paraId="7B5C4EE6"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XML-RPC</w:t>
      </w:r>
      <w:r w:rsidRPr="00956CC7">
        <w:rPr>
          <w:rFonts w:ascii="Source Code Pro" w:eastAsia="仿宋" w:hAnsi="Source Code Pro" w:cs="微软雅黑"/>
          <w:color w:val="121212"/>
          <w:sz w:val="28"/>
          <w:szCs w:val="28"/>
          <w:shd w:val="clear" w:color="auto" w:fill="FFFFFF"/>
        </w:rPr>
        <w:t>协议是</w:t>
      </w:r>
      <w:r w:rsidRPr="00956CC7">
        <w:rPr>
          <w:rFonts w:ascii="Source Code Pro" w:eastAsia="仿宋" w:hAnsi="Source Code Pro" w:cs="微软雅黑"/>
          <w:color w:val="121212"/>
          <w:sz w:val="28"/>
          <w:szCs w:val="28"/>
          <w:shd w:val="clear" w:color="auto" w:fill="FFFFFF"/>
        </w:rPr>
        <w:t>XML Remote Prodecure Call</w:t>
      </w:r>
      <w:r w:rsidRPr="00956CC7">
        <w:rPr>
          <w:rFonts w:ascii="Source Code Pro" w:eastAsia="仿宋" w:hAnsi="Source Code Pro" w:cs="微软雅黑"/>
          <w:color w:val="121212"/>
          <w:sz w:val="28"/>
          <w:szCs w:val="28"/>
          <w:shd w:val="clear" w:color="auto" w:fill="FFFFFF"/>
        </w:rPr>
        <w:t>的简称，是一种远程过程调用的分布式网络协议。它允许跨平台的软件间通过发送和接收</w:t>
      </w:r>
      <w:r w:rsidRPr="00956CC7">
        <w:rPr>
          <w:rFonts w:ascii="Source Code Pro" w:eastAsia="仿宋" w:hAnsi="Source Code Pro" w:cs="微软雅黑"/>
          <w:color w:val="121212"/>
          <w:sz w:val="28"/>
          <w:szCs w:val="28"/>
          <w:shd w:val="clear" w:color="auto" w:fill="FFFFFF"/>
        </w:rPr>
        <w:t>XML</w:t>
      </w:r>
      <w:r w:rsidRPr="00956CC7">
        <w:rPr>
          <w:rFonts w:ascii="Source Code Pro" w:eastAsia="仿宋" w:hAnsi="Source Code Pro" w:cs="微软雅黑"/>
          <w:color w:val="121212"/>
          <w:sz w:val="28"/>
          <w:szCs w:val="28"/>
          <w:shd w:val="clear" w:color="auto" w:fill="FFFFFF"/>
        </w:rPr>
        <w:t>格式的消息进行远程调用，即允许不同的操作系统、不同环境中的程序实现基于</w:t>
      </w:r>
      <w:r w:rsidRPr="00956CC7">
        <w:rPr>
          <w:rFonts w:ascii="Source Code Pro" w:eastAsia="仿宋" w:hAnsi="Source Code Pro" w:cs="微软雅黑"/>
          <w:color w:val="121212"/>
          <w:sz w:val="28"/>
          <w:szCs w:val="28"/>
          <w:shd w:val="clear" w:color="auto" w:fill="FFFFFF"/>
        </w:rPr>
        <w:t>Internet</w:t>
      </w:r>
      <w:r w:rsidRPr="00956CC7">
        <w:rPr>
          <w:rFonts w:ascii="Source Code Pro" w:eastAsia="仿宋" w:hAnsi="Source Code Pro" w:cs="微软雅黑"/>
          <w:color w:val="121212"/>
          <w:sz w:val="28"/>
          <w:szCs w:val="28"/>
          <w:shd w:val="clear" w:color="auto" w:fill="FFFFFF"/>
        </w:rPr>
        <w:t>过程调用的规范和一系列方法的实现。这种远程过程调用使用</w:t>
      </w:r>
      <w:r w:rsidRPr="00956CC7">
        <w:rPr>
          <w:rFonts w:ascii="Source Code Pro" w:eastAsia="仿宋" w:hAnsi="Source Code Pro" w:cs="微软雅黑"/>
          <w:color w:val="121212"/>
          <w:sz w:val="28"/>
          <w:szCs w:val="28"/>
          <w:shd w:val="clear" w:color="auto" w:fill="FFFFFF"/>
        </w:rPr>
        <w:t>http</w:t>
      </w:r>
      <w:r w:rsidRPr="00956CC7">
        <w:rPr>
          <w:rFonts w:ascii="Source Code Pro" w:eastAsia="仿宋" w:hAnsi="Source Code Pro" w:cs="微软雅黑"/>
          <w:color w:val="121212"/>
          <w:sz w:val="28"/>
          <w:szCs w:val="28"/>
          <w:shd w:val="clear" w:color="auto" w:fill="FFFFFF"/>
        </w:rPr>
        <w:t>作为传输协议，</w:t>
      </w:r>
      <w:r w:rsidRPr="00956CC7">
        <w:rPr>
          <w:rFonts w:ascii="Source Code Pro" w:eastAsia="仿宋" w:hAnsi="Source Code Pro" w:cs="微软雅黑"/>
          <w:color w:val="121212"/>
          <w:sz w:val="28"/>
          <w:szCs w:val="28"/>
          <w:shd w:val="clear" w:color="auto" w:fill="FFFFFF"/>
        </w:rPr>
        <w:t>XML</w:t>
      </w:r>
      <w:r w:rsidRPr="00956CC7">
        <w:rPr>
          <w:rFonts w:ascii="Source Code Pro" w:eastAsia="仿宋" w:hAnsi="Source Code Pro" w:cs="微软雅黑"/>
          <w:color w:val="121212"/>
          <w:sz w:val="28"/>
          <w:szCs w:val="28"/>
          <w:shd w:val="clear" w:color="auto" w:fill="FFFFFF"/>
        </w:rPr>
        <w:t>作为传送信息的编码格式。</w:t>
      </w:r>
    </w:p>
    <w:p w14:paraId="1F4BC54B"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宋体"/>
          <w:sz w:val="28"/>
          <w:szCs w:val="28"/>
        </w:rPr>
      </w:pPr>
      <w:r w:rsidRPr="00956CC7">
        <w:rPr>
          <w:rFonts w:ascii="Source Code Pro" w:eastAsia="仿宋" w:hAnsi="Source Code Pro" w:cs="宋体"/>
          <w:noProof/>
          <w:sz w:val="28"/>
          <w:szCs w:val="28"/>
        </w:rPr>
        <w:lastRenderedPageBreak/>
        <w:drawing>
          <wp:inline distT="0" distB="0" distL="114300" distR="114300" wp14:anchorId="4DCD779D" wp14:editId="5E7295F4">
            <wp:extent cx="6781800" cy="3276600"/>
            <wp:effectExtent l="0" t="0" r="0" b="0"/>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14"/>
                    <a:stretch>
                      <a:fillRect/>
                    </a:stretch>
                  </pic:blipFill>
                  <pic:spPr>
                    <a:xfrm>
                      <a:off x="0" y="0"/>
                      <a:ext cx="6781800" cy="3276600"/>
                    </a:xfrm>
                    <a:prstGeom prst="rect">
                      <a:avLst/>
                    </a:prstGeom>
                    <a:noFill/>
                    <a:ln w="9525">
                      <a:noFill/>
                    </a:ln>
                  </pic:spPr>
                </pic:pic>
              </a:graphicData>
            </a:graphic>
          </wp:inline>
        </w:drawing>
      </w:r>
    </w:p>
    <w:p w14:paraId="7FF05649"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XML-RPC</w:t>
      </w:r>
      <w:r w:rsidRPr="00956CC7">
        <w:rPr>
          <w:rFonts w:ascii="Source Code Pro" w:eastAsia="仿宋" w:hAnsi="Source Code Pro" w:cs="微软雅黑"/>
          <w:color w:val="121212"/>
          <w:sz w:val="28"/>
          <w:szCs w:val="28"/>
          <w:shd w:val="clear" w:color="auto" w:fill="FFFFFF"/>
        </w:rPr>
        <w:t>的远程调用过程为：首先客户端发起请求后需要按照协议格式对请求信息进行填充；填充完毕以后</w:t>
      </w:r>
      <w:r w:rsidRPr="00956CC7">
        <w:rPr>
          <w:rFonts w:ascii="Source Code Pro" w:eastAsia="仿宋" w:hAnsi="Source Code Pro" w:cs="微软雅黑"/>
          <w:color w:val="121212"/>
          <w:sz w:val="28"/>
          <w:szCs w:val="28"/>
          <w:shd w:val="clear" w:color="auto" w:fill="FFFFFF"/>
        </w:rPr>
        <w:t>XML</w:t>
      </w:r>
      <w:r w:rsidRPr="00956CC7">
        <w:rPr>
          <w:rFonts w:ascii="Source Code Pro" w:eastAsia="仿宋" w:hAnsi="Source Code Pro" w:cs="微软雅黑"/>
          <w:color w:val="121212"/>
          <w:sz w:val="28"/>
          <w:szCs w:val="28"/>
          <w:shd w:val="clear" w:color="auto" w:fill="FFFFFF"/>
        </w:rPr>
        <w:t>格式的信息会被转化为数据流，通过传输层进行传输。服务端收到客户端发出来的数据流，会将其再转化为</w:t>
      </w:r>
      <w:r w:rsidRPr="00956CC7">
        <w:rPr>
          <w:rFonts w:ascii="Source Code Pro" w:eastAsia="仿宋" w:hAnsi="Source Code Pro" w:cs="微软雅黑"/>
          <w:color w:val="121212"/>
          <w:sz w:val="28"/>
          <w:szCs w:val="28"/>
          <w:shd w:val="clear" w:color="auto" w:fill="FFFFFF"/>
        </w:rPr>
        <w:t>XML</w:t>
      </w:r>
      <w:r w:rsidRPr="00956CC7">
        <w:rPr>
          <w:rFonts w:ascii="Source Code Pro" w:eastAsia="仿宋" w:hAnsi="Source Code Pro" w:cs="微软雅黑"/>
          <w:color w:val="121212"/>
          <w:sz w:val="28"/>
          <w:szCs w:val="28"/>
          <w:shd w:val="clear" w:color="auto" w:fill="FFFFFF"/>
        </w:rPr>
        <w:t>格式的信息，然后按照</w:t>
      </w:r>
      <w:r w:rsidRPr="00956CC7">
        <w:rPr>
          <w:rFonts w:ascii="Source Code Pro" w:eastAsia="仿宋" w:hAnsi="Source Code Pro" w:cs="微软雅黑"/>
          <w:color w:val="121212"/>
          <w:sz w:val="28"/>
          <w:szCs w:val="28"/>
          <w:shd w:val="clear" w:color="auto" w:fill="FFFFFF"/>
        </w:rPr>
        <w:t>XML-RPC</w:t>
      </w:r>
      <w:r w:rsidRPr="00956CC7">
        <w:rPr>
          <w:rFonts w:ascii="Source Code Pro" w:eastAsia="仿宋" w:hAnsi="Source Code Pro" w:cs="微软雅黑"/>
          <w:color w:val="121212"/>
          <w:sz w:val="28"/>
          <w:szCs w:val="28"/>
          <w:shd w:val="clear" w:color="auto" w:fill="FFFFFF"/>
        </w:rPr>
        <w:t>协议获取客户端的请求信息，并对请求信息进行处理，处理完毕以后将反馈信息发送给客户端。</w:t>
      </w:r>
    </w:p>
    <w:p w14:paraId="422B3D42"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color w:val="121212"/>
          <w:sz w:val="28"/>
          <w:szCs w:val="28"/>
          <w:shd w:val="clear" w:color="auto" w:fill="FFFFFF"/>
        </w:rPr>
        <w:t xml:space="preserve">　　以</w:t>
      </w:r>
      <w:r w:rsidRPr="00956CC7">
        <w:rPr>
          <w:rFonts w:ascii="Source Code Pro" w:eastAsia="仿宋" w:hAnsi="Source Code Pro" w:cs="微软雅黑"/>
          <w:color w:val="121212"/>
          <w:sz w:val="28"/>
          <w:szCs w:val="28"/>
          <w:shd w:val="clear" w:color="auto" w:fill="FFFFFF"/>
        </w:rPr>
        <w:t>XML-RPC</w:t>
      </w:r>
      <w:r w:rsidRPr="00956CC7">
        <w:rPr>
          <w:rFonts w:ascii="Source Code Pro" w:eastAsia="仿宋" w:hAnsi="Source Code Pro" w:cs="微软雅黑"/>
          <w:color w:val="121212"/>
          <w:sz w:val="28"/>
          <w:szCs w:val="28"/>
          <w:shd w:val="clear" w:color="auto" w:fill="FFFFFF"/>
        </w:rPr>
        <w:t>的方式传输数据存在一定的延时和阻塞。在数据量小、频率低的情况下，传输耗费的时间可以忽略不计。但当传输图像流，点云等数据量较大的消息，或者执行有一定的实时性要求的任务时，因传输而耗费的时间就不得不考虑。</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包就是为改善这一状况设计的，它提供一种方法，可以让多个算法程序在一个进程中用</w:t>
      </w:r>
      <w:r w:rsidRPr="00956CC7">
        <w:rPr>
          <w:rFonts w:ascii="Source Code Pro" w:eastAsia="仿宋" w:hAnsi="Source Code Pro" w:cs="微软雅黑"/>
          <w:color w:val="121212"/>
          <w:sz w:val="28"/>
          <w:szCs w:val="28"/>
          <w:shd w:val="clear" w:color="auto" w:fill="FFFFFF"/>
        </w:rPr>
        <w:t xml:space="preserve"> shared_ptr </w:t>
      </w:r>
      <w:r w:rsidRPr="00956CC7">
        <w:rPr>
          <w:rFonts w:ascii="Source Code Pro" w:eastAsia="仿宋" w:hAnsi="Source Code Pro" w:cs="微软雅黑"/>
          <w:color w:val="121212"/>
          <w:sz w:val="28"/>
          <w:szCs w:val="28"/>
          <w:shd w:val="clear" w:color="auto" w:fill="FFFFFF"/>
        </w:rPr>
        <w:t>实现零拷贝通信（</w:t>
      </w:r>
      <w:r w:rsidRPr="00956CC7">
        <w:rPr>
          <w:rFonts w:ascii="Source Code Pro" w:eastAsia="仿宋" w:hAnsi="Source Code Pro" w:cs="微软雅黑"/>
          <w:color w:val="121212"/>
          <w:sz w:val="28"/>
          <w:szCs w:val="28"/>
          <w:shd w:val="clear" w:color="auto" w:fill="FFFFFF"/>
        </w:rPr>
        <w:t>zero copy transport</w:t>
      </w:r>
      <w:r w:rsidRPr="00956CC7">
        <w:rPr>
          <w:rFonts w:ascii="Source Code Pro" w:eastAsia="仿宋" w:hAnsi="Source Code Pro" w:cs="微软雅黑"/>
          <w:color w:val="121212"/>
          <w:sz w:val="28"/>
          <w:szCs w:val="28"/>
          <w:shd w:val="clear" w:color="auto" w:fill="FFFFFF"/>
        </w:rPr>
        <w:t>），以降低因为传输大数据而损耗的时间。简单讲就是可以将多个</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捆绑在一起管理，使得同一个</w:t>
      </w:r>
      <w:r w:rsidRPr="00956CC7">
        <w:rPr>
          <w:rFonts w:ascii="Source Code Pro" w:eastAsia="仿宋" w:hAnsi="Source Code Pro" w:cs="微软雅黑"/>
          <w:color w:val="121212"/>
          <w:sz w:val="28"/>
          <w:szCs w:val="28"/>
          <w:shd w:val="clear" w:color="auto" w:fill="FFFFFF"/>
        </w:rPr>
        <w:t>manager</w:t>
      </w:r>
      <w:r w:rsidRPr="00956CC7">
        <w:rPr>
          <w:rFonts w:ascii="Source Code Pro" w:eastAsia="仿宋" w:hAnsi="Source Code Pro" w:cs="微软雅黑"/>
          <w:color w:val="121212"/>
          <w:sz w:val="28"/>
          <w:szCs w:val="28"/>
          <w:shd w:val="clear" w:color="auto" w:fill="FFFFFF"/>
        </w:rPr>
        <w:t>里面的</w:t>
      </w:r>
      <w:r w:rsidRPr="00956CC7">
        <w:rPr>
          <w:rFonts w:ascii="Source Code Pro" w:eastAsia="仿宋" w:hAnsi="Source Code Pro" w:cs="微软雅黑"/>
          <w:color w:val="121212"/>
          <w:sz w:val="28"/>
          <w:szCs w:val="28"/>
          <w:shd w:val="clear" w:color="auto" w:fill="FFFFFF"/>
        </w:rPr>
        <w:t>topic</w:t>
      </w:r>
      <w:r w:rsidRPr="00956CC7">
        <w:rPr>
          <w:rFonts w:ascii="Source Code Pro" w:eastAsia="仿宋" w:hAnsi="Source Code Pro" w:cs="微软雅黑"/>
          <w:color w:val="121212"/>
          <w:sz w:val="28"/>
          <w:szCs w:val="28"/>
          <w:shd w:val="clear" w:color="auto" w:fill="FFFFFF"/>
        </w:rPr>
        <w:t>的数据传输更快。</w:t>
      </w:r>
    </w:p>
    <w:p w14:paraId="0FD9E7DE" w14:textId="77777777" w:rsidR="00FD62F1" w:rsidRPr="00956CC7" w:rsidRDefault="00441B60">
      <w:pPr>
        <w:pStyle w:val="1"/>
        <w:widowControl/>
        <w:shd w:val="clear" w:color="auto" w:fill="FFFFFF"/>
        <w:spacing w:before="288" w:beforeAutospacing="0" w:after="288" w:afterAutospacing="0" w:line="15"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nodelet</w:t>
      </w:r>
    </w:p>
    <w:p w14:paraId="35A0EFCA"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lastRenderedPageBreak/>
        <w:t>ROS</w:t>
      </w:r>
      <w:r w:rsidRPr="00956CC7">
        <w:rPr>
          <w:rFonts w:ascii="Source Code Pro" w:eastAsia="仿宋" w:hAnsi="Source Code Pro" w:cs="微软雅黑"/>
          <w:color w:val="121212"/>
          <w:sz w:val="28"/>
          <w:szCs w:val="28"/>
          <w:shd w:val="clear" w:color="auto" w:fill="FFFFFF"/>
        </w:rPr>
        <w:t>通信是基于</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节点</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的，</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使用方便、易于扩展，可以满足</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大多数应用场景，但是也存在一些局限性，由于一个</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启动之后独占一个进程，不同</w:t>
      </w:r>
      <w:r w:rsidRPr="00956CC7">
        <w:rPr>
          <w:rFonts w:ascii="Source Code Pro" w:eastAsia="仿宋" w:hAnsi="Source Code Pro" w:cs="微软雅黑"/>
          <w:color w:val="121212"/>
          <w:sz w:val="28"/>
          <w:szCs w:val="28"/>
          <w:shd w:val="clear" w:color="auto" w:fill="FFFFFF"/>
        </w:rPr>
        <w:t>Node</w:t>
      </w:r>
      <w:r w:rsidRPr="00956CC7">
        <w:rPr>
          <w:rFonts w:ascii="Source Code Pro" w:eastAsia="仿宋" w:hAnsi="Source Code Pro" w:cs="微软雅黑"/>
          <w:color w:val="121212"/>
          <w:sz w:val="28"/>
          <w:szCs w:val="28"/>
          <w:shd w:val="clear" w:color="auto" w:fill="FFFFFF"/>
        </w:rPr>
        <w:t>之间数据交互其实是不同进程之间的数据交互，当传输类似于图片、点云的大容量数据时，会出现延时与阻塞的情况，比如：</w:t>
      </w:r>
    </w:p>
    <w:p w14:paraId="7A1BDE70" w14:textId="77777777" w:rsidR="00FD62F1" w:rsidRPr="00956CC7" w:rsidRDefault="00441B60">
      <w:pPr>
        <w:widowControl/>
        <w:pBdr>
          <w:left w:val="single" w:sz="12" w:space="10" w:color="D3D3D3"/>
        </w:pBdr>
        <w:shd w:val="clear" w:color="auto" w:fill="FFFFFF"/>
        <w:spacing w:before="294" w:after="294"/>
        <w:ind w:left="720" w:right="720"/>
        <w:jc w:val="left"/>
        <w:rPr>
          <w:rFonts w:ascii="Source Code Pro" w:eastAsia="仿宋" w:hAnsi="Source Code Pro" w:cs="微软雅黑"/>
          <w:color w:val="646464"/>
          <w:sz w:val="28"/>
          <w:szCs w:val="28"/>
        </w:rPr>
      </w:pPr>
      <w:r w:rsidRPr="00956CC7">
        <w:rPr>
          <w:rFonts w:ascii="Source Code Pro" w:eastAsia="仿宋" w:hAnsi="Source Code Pro"/>
          <w:sz w:val="28"/>
          <w:szCs w:val="28"/>
        </w:rPr>
        <w:t>现在需要编写一个相机驱动，在该驱动中有两个节点实现</w:t>
      </w:r>
      <w:r w:rsidRPr="00956CC7">
        <w:rPr>
          <w:rFonts w:ascii="Source Code Pro" w:eastAsia="仿宋" w:hAnsi="Source Code Pro"/>
          <w:sz w:val="28"/>
          <w:szCs w:val="28"/>
        </w:rPr>
        <w:t>:</w:t>
      </w:r>
      <w:r w:rsidRPr="00956CC7">
        <w:rPr>
          <w:rFonts w:ascii="Source Code Pro" w:eastAsia="仿宋" w:hAnsi="Source Code Pro"/>
          <w:sz w:val="28"/>
          <w:szCs w:val="28"/>
        </w:rPr>
        <w:t>其中节点</w:t>
      </w:r>
      <w:r w:rsidRPr="00956CC7">
        <w:rPr>
          <w:rFonts w:ascii="Source Code Pro" w:eastAsia="仿宋" w:hAnsi="Source Code Pro"/>
          <w:sz w:val="28"/>
          <w:szCs w:val="28"/>
        </w:rPr>
        <w:t>A</w:t>
      </w:r>
      <w:r w:rsidRPr="00956CC7">
        <w:rPr>
          <w:rFonts w:ascii="Source Code Pro" w:eastAsia="仿宋" w:hAnsi="Source Code Pro"/>
          <w:sz w:val="28"/>
          <w:szCs w:val="28"/>
        </w:rPr>
        <w:t>负责发布原始图像数据，节点</w:t>
      </w:r>
      <w:r w:rsidRPr="00956CC7">
        <w:rPr>
          <w:rFonts w:ascii="Source Code Pro" w:eastAsia="仿宋" w:hAnsi="Source Code Pro"/>
          <w:sz w:val="28"/>
          <w:szCs w:val="28"/>
        </w:rPr>
        <w:t>B</w:t>
      </w:r>
      <w:r w:rsidRPr="00956CC7">
        <w:rPr>
          <w:rFonts w:ascii="Source Code Pro" w:eastAsia="仿宋" w:hAnsi="Source Code Pro"/>
          <w:sz w:val="28"/>
          <w:szCs w:val="28"/>
        </w:rPr>
        <w:t>订阅原始图像数据并在图像上标注人脸。如果节点</w:t>
      </w:r>
      <w:r w:rsidRPr="00956CC7">
        <w:rPr>
          <w:rFonts w:ascii="Source Code Pro" w:eastAsia="仿宋" w:hAnsi="Source Code Pro"/>
          <w:sz w:val="28"/>
          <w:szCs w:val="28"/>
        </w:rPr>
        <w:t>A</w:t>
      </w:r>
      <w:r w:rsidRPr="00956CC7">
        <w:rPr>
          <w:rFonts w:ascii="Source Code Pro" w:eastAsia="仿宋" w:hAnsi="Source Code Pro"/>
          <w:sz w:val="28"/>
          <w:szCs w:val="28"/>
        </w:rPr>
        <w:t>与节点</w:t>
      </w:r>
      <w:r w:rsidRPr="00956CC7">
        <w:rPr>
          <w:rFonts w:ascii="Source Code Pro" w:eastAsia="仿宋" w:hAnsi="Source Code Pro"/>
          <w:sz w:val="28"/>
          <w:szCs w:val="28"/>
        </w:rPr>
        <w:t>B</w:t>
      </w:r>
      <w:r w:rsidRPr="00956CC7">
        <w:rPr>
          <w:rFonts w:ascii="Source Code Pro" w:eastAsia="仿宋" w:hAnsi="Source Code Pro"/>
          <w:sz w:val="28"/>
          <w:szCs w:val="28"/>
        </w:rPr>
        <w:t>仍按照之前实现，两个节点分别对应不同的进程，在两个进程之间传递容量可观图像数据，可能就会出现延时的情况，那么该如何优化呢？</w:t>
      </w:r>
    </w:p>
    <w:p w14:paraId="1A316886"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给出的解决方案是</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通过</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可以将多个节点集成进一个进程。</w:t>
      </w:r>
    </w:p>
    <w:p w14:paraId="74839DA4"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概念</w:t>
      </w:r>
    </w:p>
    <w:p w14:paraId="784388EC"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软件包旨在提供在同一进程中运行多个算法</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节点</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的方式，不同算法之间通过传递指向数据的指针来代替了数据本身的传输</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类似于编程传值与传址的区别</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从而实现零成本的数据拷贝。</w:t>
      </w:r>
    </w:p>
    <w:p w14:paraId="51E8B8C0"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功能包的核心实现也是插件，是对插件的进一步封装</w:t>
      </w:r>
      <w:r w:rsidRPr="00956CC7">
        <w:rPr>
          <w:rFonts w:ascii="Source Code Pro" w:eastAsia="仿宋" w:hAnsi="Source Code Pro" w:cs="微软雅黑"/>
          <w:color w:val="121212"/>
          <w:sz w:val="28"/>
          <w:szCs w:val="28"/>
          <w:shd w:val="clear" w:color="auto" w:fill="FFFFFF"/>
        </w:rPr>
        <w:t>:</w:t>
      </w:r>
    </w:p>
    <w:p w14:paraId="680470B2" w14:textId="77777777" w:rsidR="00FD62F1" w:rsidRPr="00956CC7" w:rsidRDefault="00441B60">
      <w:pPr>
        <w:widowControl/>
        <w:numPr>
          <w:ilvl w:val="0"/>
          <w:numId w:val="5"/>
        </w:numPr>
        <w:tabs>
          <w:tab w:val="clear" w:pos="720"/>
          <w:tab w:val="left" w:pos="2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不同算法被封装进插件类，可以像单独的节点一样运行；</w:t>
      </w:r>
    </w:p>
    <w:p w14:paraId="0D64396E" w14:textId="77777777" w:rsidR="00FD62F1" w:rsidRPr="00956CC7" w:rsidRDefault="00441B60">
      <w:pPr>
        <w:widowControl/>
        <w:numPr>
          <w:ilvl w:val="0"/>
          <w:numId w:val="5"/>
        </w:numPr>
        <w:tabs>
          <w:tab w:val="clear" w:pos="720"/>
          <w:tab w:val="left" w:pos="2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在该功能包中提供插件类实现的基类</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w:t>
      </w:r>
    </w:p>
    <w:p w14:paraId="58FBDF7D" w14:textId="77777777" w:rsidR="00FD62F1" w:rsidRPr="00956CC7" w:rsidRDefault="00441B60">
      <w:pPr>
        <w:widowControl/>
        <w:numPr>
          <w:ilvl w:val="0"/>
          <w:numId w:val="5"/>
        </w:numPr>
        <w:tabs>
          <w:tab w:val="clear" w:pos="720"/>
          <w:tab w:val="left" w:pos="2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并且提供了加载插件类的类加载器</w:t>
      </w:r>
      <w:r w:rsidRPr="00956CC7">
        <w:rPr>
          <w:rFonts w:ascii="Source Code Pro" w:eastAsia="仿宋" w:hAnsi="Source Code Pro" w:cs="微软雅黑"/>
          <w:color w:val="121212"/>
          <w:sz w:val="28"/>
          <w:szCs w:val="28"/>
          <w:shd w:val="clear" w:color="auto" w:fill="FFFFFF"/>
        </w:rPr>
        <w:t>:NodeletLoader</w:t>
      </w:r>
      <w:r w:rsidRPr="00956CC7">
        <w:rPr>
          <w:rFonts w:ascii="Source Code Pro" w:eastAsia="仿宋" w:hAnsi="Source Code Pro" w:cs="微软雅黑"/>
          <w:color w:val="121212"/>
          <w:sz w:val="28"/>
          <w:szCs w:val="28"/>
          <w:shd w:val="clear" w:color="auto" w:fill="FFFFFF"/>
        </w:rPr>
        <w:t>。</w:t>
      </w:r>
    </w:p>
    <w:p w14:paraId="51B9B6E5"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作用</w:t>
      </w:r>
    </w:p>
    <w:p w14:paraId="5CAA4C07" w14:textId="77777777" w:rsidR="00FD62F1" w:rsidRPr="00956CC7" w:rsidRDefault="00441B60" w:rsidP="00FF2BBB">
      <w:pPr>
        <w:pStyle w:val="a7"/>
        <w:widowControl/>
        <w:shd w:val="clear" w:color="auto" w:fill="FFFFFF"/>
        <w:spacing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应用于大容量数据传输的场景，提高节点间的数据交互效率，避免延时与阻塞。</w:t>
      </w:r>
    </w:p>
    <w:p w14:paraId="0C338469" w14:textId="77777777" w:rsidR="00FD62F1" w:rsidRPr="00956CC7" w:rsidRDefault="00441B60" w:rsidP="00FF2BBB">
      <w:pPr>
        <w:pStyle w:val="a7"/>
        <w:widowControl/>
        <w:shd w:val="clear" w:color="auto" w:fill="FFFFFF"/>
        <w:spacing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lastRenderedPageBreak/>
        <w:t>在</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中内置了</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案例，我们先以该案例演示</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的基本使用语法，基本流程如下</w:t>
      </w:r>
      <w:r w:rsidRPr="00956CC7">
        <w:rPr>
          <w:rFonts w:ascii="Source Code Pro" w:eastAsia="仿宋" w:hAnsi="Source Code Pro" w:cs="微软雅黑"/>
          <w:color w:val="121212"/>
          <w:sz w:val="28"/>
          <w:szCs w:val="28"/>
          <w:shd w:val="clear" w:color="auto" w:fill="FFFFFF"/>
        </w:rPr>
        <w:t>:</w:t>
      </w:r>
    </w:p>
    <w:p w14:paraId="2F6B57C8" w14:textId="77777777" w:rsidR="00FD62F1" w:rsidRPr="00956CC7" w:rsidRDefault="00441B60" w:rsidP="00FF2BBB">
      <w:pPr>
        <w:widowControl/>
        <w:numPr>
          <w:ilvl w:val="0"/>
          <w:numId w:val="6"/>
        </w:numPr>
        <w:tabs>
          <w:tab w:val="clear" w:pos="720"/>
          <w:tab w:val="left" w:pos="220"/>
        </w:tabs>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案例简介；</w:t>
      </w:r>
    </w:p>
    <w:p w14:paraId="441370DE" w14:textId="77777777" w:rsidR="00FD62F1" w:rsidRPr="00956CC7" w:rsidRDefault="00441B60" w:rsidP="00FF2BBB">
      <w:pPr>
        <w:widowControl/>
        <w:numPr>
          <w:ilvl w:val="0"/>
          <w:numId w:val="6"/>
        </w:numPr>
        <w:tabs>
          <w:tab w:val="clear" w:pos="720"/>
          <w:tab w:val="left" w:pos="220"/>
        </w:tabs>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基本使用语法；</w:t>
      </w:r>
    </w:p>
    <w:p w14:paraId="38DDCCFD" w14:textId="77777777" w:rsidR="00FD62F1" w:rsidRPr="00956CC7" w:rsidRDefault="00441B60" w:rsidP="00FF2BBB">
      <w:pPr>
        <w:widowControl/>
        <w:numPr>
          <w:ilvl w:val="0"/>
          <w:numId w:val="6"/>
        </w:numPr>
        <w:tabs>
          <w:tab w:val="clear" w:pos="720"/>
          <w:tab w:val="left" w:pos="220"/>
        </w:tabs>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内置案例调用。</w:t>
      </w:r>
    </w:p>
    <w:p w14:paraId="300DE5AB" w14:textId="77777777" w:rsidR="00FD62F1" w:rsidRPr="00956CC7" w:rsidRDefault="00441B60" w:rsidP="00FF2BBB">
      <w:pPr>
        <w:pStyle w:val="3"/>
        <w:widowControl/>
        <w:shd w:val="clear" w:color="auto" w:fill="FFFFFF"/>
        <w:spacing w:beforeAutospacing="0"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1.</w:t>
      </w:r>
      <w:r w:rsidRPr="00956CC7">
        <w:rPr>
          <w:rFonts w:ascii="Source Code Pro" w:eastAsia="仿宋" w:hAnsi="Source Code Pro" w:cs="微软雅黑" w:hint="default"/>
          <w:color w:val="121212"/>
          <w:sz w:val="28"/>
          <w:szCs w:val="28"/>
          <w:shd w:val="clear" w:color="auto" w:fill="FFFFFF"/>
        </w:rPr>
        <w:t>案例简介</w:t>
      </w:r>
    </w:p>
    <w:p w14:paraId="2030B035" w14:textId="0AE213E6" w:rsidR="00FD62F1" w:rsidRPr="00956CC7" w:rsidRDefault="00441B60" w:rsidP="00FF2BBB">
      <w:pPr>
        <w:pStyle w:val="a7"/>
        <w:widowControl/>
        <w:shd w:val="clear" w:color="auto" w:fill="FFFFFF"/>
        <w:spacing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以</w:t>
      </w:r>
      <w:r w:rsidRPr="00956CC7">
        <w:rPr>
          <w:rFonts w:ascii="Source Code Pro" w:eastAsia="仿宋" w:hAnsi="Source Code Pro" w:cs="微软雅黑"/>
          <w:color w:val="121212"/>
          <w:sz w:val="28"/>
          <w:szCs w:val="28"/>
          <w:shd w:val="clear" w:color="auto" w:fill="FFFFFF"/>
        </w:rPr>
        <w:t>“ros-</w:t>
      </w:r>
      <w:r w:rsidR="00807BA4" w:rsidRPr="00956CC7">
        <w:rPr>
          <w:rFonts w:ascii="Source Code Pro" w:eastAsia="仿宋" w:hAnsi="Source Code Pro" w:cs="微软雅黑"/>
          <w:color w:val="121212"/>
          <w:sz w:val="28"/>
          <w:szCs w:val="28"/>
          <w:shd w:val="clear" w:color="auto" w:fill="FFFFFF"/>
        </w:rPr>
        <w:t>noetic</w:t>
      </w:r>
      <w:r w:rsidRPr="00956CC7">
        <w:rPr>
          <w:rFonts w:ascii="Source Code Pro" w:eastAsia="仿宋" w:hAnsi="Source Code Pro" w:cs="微软雅黑"/>
          <w:color w:val="121212"/>
          <w:sz w:val="28"/>
          <w:szCs w:val="28"/>
          <w:shd w:val="clear" w:color="auto" w:fill="FFFFFF"/>
        </w:rPr>
        <w:t>-desktop-full”</w:t>
      </w:r>
      <w:r w:rsidRPr="00956CC7">
        <w:rPr>
          <w:rFonts w:ascii="Source Code Pro" w:eastAsia="仿宋" w:hAnsi="Source Code Pro" w:cs="微软雅黑"/>
          <w:color w:val="121212"/>
          <w:sz w:val="28"/>
          <w:szCs w:val="28"/>
          <w:shd w:val="clear" w:color="auto" w:fill="FFFFFF"/>
        </w:rPr>
        <w:t>命令安装</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时，</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默认被安装，如未安装，请调用如下命令自行安装</w:t>
      </w:r>
      <w:r w:rsidRPr="00956CC7">
        <w:rPr>
          <w:rFonts w:ascii="Source Code Pro" w:eastAsia="仿宋" w:hAnsi="Source Code Pro" w:cs="微软雅黑"/>
          <w:color w:val="121212"/>
          <w:sz w:val="28"/>
          <w:szCs w:val="28"/>
          <w:shd w:val="clear" w:color="auto" w:fill="FFFFFF"/>
        </w:rPr>
        <w:t>:</w:t>
      </w:r>
    </w:p>
    <w:p w14:paraId="06E4A7FD" w14:textId="129599DA" w:rsidR="00FD62F1" w:rsidRPr="00956CC7" w:rsidRDefault="00441B60" w:rsidP="00FF2BBB">
      <w:pPr>
        <w:pStyle w:val="HTML"/>
        <w:widowControl/>
        <w:shd w:val="clear" w:color="auto" w:fill="F6F6F6"/>
        <w:spacing w:line="480" w:lineRule="auto"/>
        <w:rPr>
          <w:rStyle w:val="HTML1"/>
          <w:rFonts w:ascii="Source Code Pro" w:eastAsia="仿宋" w:hAnsi="Source Code Pro" w:cs="Consolas" w:hint="default"/>
          <w:color w:val="121212"/>
          <w:sz w:val="28"/>
          <w:szCs w:val="28"/>
          <w:shd w:val="clear" w:color="auto" w:fill="F6F6F6"/>
        </w:rPr>
      </w:pPr>
      <w:r w:rsidRPr="00956CC7">
        <w:rPr>
          <w:rStyle w:val="HTML1"/>
          <w:rFonts w:ascii="Source Code Pro" w:eastAsia="仿宋" w:hAnsi="Source Code Pro" w:cs="Consolas" w:hint="default"/>
          <w:color w:val="121212"/>
          <w:sz w:val="28"/>
          <w:szCs w:val="28"/>
          <w:shd w:val="clear" w:color="auto" w:fill="F6F6F6"/>
        </w:rPr>
        <w:t>sudo apt install ros-</w:t>
      </w:r>
      <w:r w:rsidR="00807BA4" w:rsidRPr="00956CC7">
        <w:rPr>
          <w:rStyle w:val="HTML1"/>
          <w:rFonts w:ascii="Source Code Pro" w:eastAsia="仿宋" w:hAnsi="Source Code Pro" w:cs="Consolas" w:hint="default"/>
          <w:color w:val="121212"/>
          <w:sz w:val="28"/>
          <w:szCs w:val="28"/>
          <w:shd w:val="clear" w:color="auto" w:fill="F6F6F6"/>
        </w:rPr>
        <w:t>noetic</w:t>
      </w:r>
      <w:r w:rsidRPr="00956CC7">
        <w:rPr>
          <w:rStyle w:val="HTML1"/>
          <w:rFonts w:ascii="Source Code Pro" w:eastAsia="仿宋" w:hAnsi="Source Code Pro" w:cs="Consolas" w:hint="default"/>
          <w:color w:val="121212"/>
          <w:sz w:val="28"/>
          <w:szCs w:val="28"/>
          <w:shd w:val="clear" w:color="auto" w:fill="F6F6F6"/>
        </w:rPr>
        <w:t>-nodelet-tutorial-math</w:t>
      </w:r>
    </w:p>
    <w:p w14:paraId="0D0D5A5F" w14:textId="77777777" w:rsidR="00FD62F1" w:rsidRPr="00956CC7" w:rsidRDefault="00441B60" w:rsidP="00FF2BBB">
      <w:pPr>
        <w:pStyle w:val="a7"/>
        <w:widowControl/>
        <w:shd w:val="clear" w:color="auto" w:fill="FFFFFF"/>
        <w:spacing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在该案例中，定义了一个</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插件类</w:t>
      </w:r>
      <w:r w:rsidRPr="00956CC7">
        <w:rPr>
          <w:rFonts w:ascii="Source Code Pro" w:eastAsia="仿宋" w:hAnsi="Source Code Pro" w:cs="微软雅黑"/>
          <w:color w:val="121212"/>
          <w:sz w:val="28"/>
          <w:szCs w:val="28"/>
          <w:shd w:val="clear" w:color="auto" w:fill="FFFFFF"/>
        </w:rPr>
        <w:t>:Plus</w:t>
      </w:r>
      <w:r w:rsidRPr="00956CC7">
        <w:rPr>
          <w:rFonts w:ascii="Source Code Pro" w:eastAsia="仿宋" w:hAnsi="Source Code Pro" w:cs="微软雅黑"/>
          <w:color w:val="121212"/>
          <w:sz w:val="28"/>
          <w:szCs w:val="28"/>
          <w:shd w:val="clear" w:color="auto" w:fill="FFFFFF"/>
        </w:rPr>
        <w:t>，这个节点可以订阅一个数字，并将订阅到的数字与参数服务器中的</w:t>
      </w:r>
      <w:r w:rsidRPr="00956CC7">
        <w:rPr>
          <w:rFonts w:ascii="Source Code Pro" w:eastAsia="仿宋" w:hAnsi="Source Code Pro" w:cs="微软雅黑"/>
          <w:color w:val="121212"/>
          <w:sz w:val="28"/>
          <w:szCs w:val="28"/>
          <w:shd w:val="clear" w:color="auto" w:fill="FFFFFF"/>
        </w:rPr>
        <w:t xml:space="preserve"> value </w:t>
      </w:r>
      <w:r w:rsidRPr="00956CC7">
        <w:rPr>
          <w:rFonts w:ascii="Source Code Pro" w:eastAsia="仿宋" w:hAnsi="Source Code Pro" w:cs="微软雅黑"/>
          <w:color w:val="121212"/>
          <w:sz w:val="28"/>
          <w:szCs w:val="28"/>
          <w:shd w:val="clear" w:color="auto" w:fill="FFFFFF"/>
        </w:rPr>
        <w:t>参数相加后再发布。</w:t>
      </w:r>
    </w:p>
    <w:p w14:paraId="5450B099" w14:textId="559BDEAB" w:rsidR="00FD62F1" w:rsidRPr="00956CC7" w:rsidRDefault="00441B60" w:rsidP="00FF2BBB">
      <w:pPr>
        <w:pStyle w:val="a7"/>
        <w:widowControl/>
        <w:shd w:val="clear" w:color="auto" w:fill="FFFFFF"/>
        <w:spacing w:beforeAutospacing="0" w:afterAutospacing="0"/>
        <w:rPr>
          <w:rFonts w:ascii="Source Code Pro" w:eastAsia="仿宋" w:hAnsi="Source Code Pro" w:cs="微软雅黑"/>
          <w:color w:val="121212"/>
          <w:sz w:val="28"/>
          <w:szCs w:val="28"/>
          <w:shd w:val="clear" w:color="auto" w:fill="FFFFFF"/>
        </w:rPr>
      </w:pPr>
      <w:r w:rsidRPr="00956CC7">
        <w:rPr>
          <w:rFonts w:ascii="Source Code Pro" w:eastAsia="仿宋" w:hAnsi="Source Code Pro" w:cs="微软雅黑"/>
          <w:b/>
          <w:bCs/>
          <w:color w:val="121212"/>
          <w:sz w:val="28"/>
          <w:szCs w:val="28"/>
          <w:shd w:val="clear" w:color="auto" w:fill="FFFFFF"/>
        </w:rPr>
        <w:t>需求</w:t>
      </w:r>
      <w:r w:rsidRPr="00956CC7">
        <w:rPr>
          <w:rFonts w:ascii="Source Code Pro" w:eastAsia="仿宋" w:hAnsi="Source Code Pro" w:cs="微软雅黑"/>
          <w:b/>
          <w:bCs/>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再同一线程中启动两个</w:t>
      </w:r>
      <w:r w:rsidRPr="00956CC7">
        <w:rPr>
          <w:rFonts w:ascii="Source Code Pro" w:eastAsia="仿宋" w:hAnsi="Source Code Pro" w:cs="微软雅黑"/>
          <w:color w:val="121212"/>
          <w:sz w:val="28"/>
          <w:szCs w:val="28"/>
          <w:shd w:val="clear" w:color="auto" w:fill="FFFFFF"/>
        </w:rPr>
        <w:t>Plus</w:t>
      </w:r>
      <w:r w:rsidRPr="00956CC7">
        <w:rPr>
          <w:rFonts w:ascii="Source Code Pro" w:eastAsia="仿宋" w:hAnsi="Source Code Pro" w:cs="微软雅黑"/>
          <w:color w:val="121212"/>
          <w:sz w:val="28"/>
          <w:szCs w:val="28"/>
          <w:shd w:val="clear" w:color="auto" w:fill="FFFFFF"/>
        </w:rPr>
        <w:t>节点</w:t>
      </w:r>
      <w:r w:rsidRPr="00956CC7">
        <w:rPr>
          <w:rFonts w:ascii="Source Code Pro" w:eastAsia="仿宋" w:hAnsi="Source Code Pro" w:cs="微软雅黑"/>
          <w:color w:val="121212"/>
          <w:sz w:val="28"/>
          <w:szCs w:val="28"/>
          <w:shd w:val="clear" w:color="auto" w:fill="FFFFFF"/>
        </w:rPr>
        <w:t>A</w:t>
      </w:r>
      <w:r w:rsidRPr="00956CC7">
        <w:rPr>
          <w:rFonts w:ascii="Source Code Pro" w:eastAsia="仿宋" w:hAnsi="Source Code Pro" w:cs="微软雅黑"/>
          <w:color w:val="121212"/>
          <w:sz w:val="28"/>
          <w:szCs w:val="28"/>
          <w:shd w:val="clear" w:color="auto" w:fill="FFFFFF"/>
        </w:rPr>
        <w:t>与</w:t>
      </w:r>
      <w:r w:rsidRPr="00956CC7">
        <w:rPr>
          <w:rFonts w:ascii="Source Code Pro" w:eastAsia="仿宋" w:hAnsi="Source Code Pro" w:cs="微软雅黑"/>
          <w:color w:val="121212"/>
          <w:sz w:val="28"/>
          <w:szCs w:val="28"/>
          <w:shd w:val="clear" w:color="auto" w:fill="FFFFFF"/>
        </w:rPr>
        <w:t>B</w:t>
      </w:r>
      <w:r w:rsidRPr="00956CC7">
        <w:rPr>
          <w:rFonts w:ascii="Source Code Pro" w:eastAsia="仿宋" w:hAnsi="Source Code Pro" w:cs="微软雅黑"/>
          <w:color w:val="121212"/>
          <w:sz w:val="28"/>
          <w:szCs w:val="28"/>
          <w:shd w:val="clear" w:color="auto" w:fill="FFFFFF"/>
        </w:rPr>
        <w:t>，向</w:t>
      </w:r>
      <w:r w:rsidRPr="00956CC7">
        <w:rPr>
          <w:rFonts w:ascii="Source Code Pro" w:eastAsia="仿宋" w:hAnsi="Source Code Pro" w:cs="微软雅黑"/>
          <w:color w:val="121212"/>
          <w:sz w:val="28"/>
          <w:szCs w:val="28"/>
          <w:shd w:val="clear" w:color="auto" w:fill="FFFFFF"/>
        </w:rPr>
        <w:t>A</w:t>
      </w:r>
      <w:r w:rsidRPr="00956CC7">
        <w:rPr>
          <w:rFonts w:ascii="Source Code Pro" w:eastAsia="仿宋" w:hAnsi="Source Code Pro" w:cs="微软雅黑"/>
          <w:color w:val="121212"/>
          <w:sz w:val="28"/>
          <w:szCs w:val="28"/>
          <w:shd w:val="clear" w:color="auto" w:fill="FFFFFF"/>
        </w:rPr>
        <w:t>发布一个数字，然后经</w:t>
      </w:r>
      <w:r w:rsidRPr="00956CC7">
        <w:rPr>
          <w:rFonts w:ascii="Source Code Pro" w:eastAsia="仿宋" w:hAnsi="Source Code Pro" w:cs="微软雅黑"/>
          <w:color w:val="121212"/>
          <w:sz w:val="28"/>
          <w:szCs w:val="28"/>
          <w:shd w:val="clear" w:color="auto" w:fill="FFFFFF"/>
        </w:rPr>
        <w:t>A</w:t>
      </w:r>
      <w:r w:rsidRPr="00956CC7">
        <w:rPr>
          <w:rFonts w:ascii="Source Code Pro" w:eastAsia="仿宋" w:hAnsi="Source Code Pro" w:cs="微软雅黑"/>
          <w:color w:val="121212"/>
          <w:sz w:val="28"/>
          <w:szCs w:val="28"/>
          <w:shd w:val="clear" w:color="auto" w:fill="FFFFFF"/>
        </w:rPr>
        <w:t>处理后，再发布并作为</w:t>
      </w:r>
      <w:r w:rsidRPr="00956CC7">
        <w:rPr>
          <w:rFonts w:ascii="Source Code Pro" w:eastAsia="仿宋" w:hAnsi="Source Code Pro" w:cs="微软雅黑"/>
          <w:color w:val="121212"/>
          <w:sz w:val="28"/>
          <w:szCs w:val="28"/>
          <w:shd w:val="clear" w:color="auto" w:fill="FFFFFF"/>
        </w:rPr>
        <w:t>B</w:t>
      </w:r>
      <w:r w:rsidRPr="00956CC7">
        <w:rPr>
          <w:rFonts w:ascii="Source Code Pro" w:eastAsia="仿宋" w:hAnsi="Source Code Pro" w:cs="微软雅黑"/>
          <w:color w:val="121212"/>
          <w:sz w:val="28"/>
          <w:szCs w:val="28"/>
          <w:shd w:val="clear" w:color="auto" w:fill="FFFFFF"/>
        </w:rPr>
        <w:t>的输入，最后打印</w:t>
      </w:r>
      <w:r w:rsidRPr="00956CC7">
        <w:rPr>
          <w:rFonts w:ascii="Source Code Pro" w:eastAsia="仿宋" w:hAnsi="Source Code Pro" w:cs="微软雅黑"/>
          <w:color w:val="121212"/>
          <w:sz w:val="28"/>
          <w:szCs w:val="28"/>
          <w:shd w:val="clear" w:color="auto" w:fill="FFFFFF"/>
        </w:rPr>
        <w:t>B</w:t>
      </w:r>
      <w:r w:rsidRPr="00956CC7">
        <w:rPr>
          <w:rFonts w:ascii="Source Code Pro" w:eastAsia="仿宋" w:hAnsi="Source Code Pro" w:cs="微软雅黑"/>
          <w:color w:val="121212"/>
          <w:sz w:val="28"/>
          <w:szCs w:val="28"/>
          <w:shd w:val="clear" w:color="auto" w:fill="FFFFFF"/>
        </w:rPr>
        <w:t>的输出。</w:t>
      </w:r>
    </w:p>
    <w:p w14:paraId="57BA3A42" w14:textId="45BD0172" w:rsidR="00FF2BBB" w:rsidRPr="00956CC7" w:rsidRDefault="00FF2BBB" w:rsidP="00FF2BBB">
      <w:pPr>
        <w:pStyle w:val="a7"/>
        <w:widowControl/>
        <w:shd w:val="clear" w:color="auto" w:fill="FFFFFF"/>
        <w:spacing w:before="294" w:beforeAutospacing="0" w:after="294" w:afterAutospacing="0"/>
        <w:jc w:val="center"/>
        <w:rPr>
          <w:rFonts w:ascii="Source Code Pro" w:eastAsia="仿宋" w:hAnsi="Source Code Pro" w:cs="微软雅黑"/>
          <w:color w:val="121212"/>
          <w:sz w:val="28"/>
          <w:szCs w:val="28"/>
        </w:rPr>
      </w:pPr>
      <w:r w:rsidRPr="00956CC7">
        <w:rPr>
          <w:rFonts w:ascii="Source Code Pro" w:eastAsia="仿宋" w:hAnsi="Source Code Pro"/>
          <w:sz w:val="28"/>
          <w:szCs w:val="28"/>
        </w:rPr>
        <w:object w:dxaOrig="8611" w:dyaOrig="5941" w14:anchorId="0EFE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97.75pt" o:ole="">
            <v:imagedata r:id="rId15" o:title=""/>
          </v:shape>
          <o:OLEObject Type="Embed" ProgID="Visio.Drawing.15" ShapeID="_x0000_i1025" DrawAspect="Content" ObjectID="_1740835960" r:id="rId16"/>
        </w:object>
      </w:r>
    </w:p>
    <w:p w14:paraId="3693BF5D"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lastRenderedPageBreak/>
        <w:t xml:space="preserve">2.nodelet </w:t>
      </w:r>
      <w:r w:rsidRPr="00956CC7">
        <w:rPr>
          <w:rFonts w:ascii="Source Code Pro" w:eastAsia="仿宋" w:hAnsi="Source Code Pro" w:cs="微软雅黑" w:hint="default"/>
          <w:color w:val="121212"/>
          <w:sz w:val="28"/>
          <w:szCs w:val="28"/>
          <w:shd w:val="clear" w:color="auto" w:fill="FFFFFF"/>
        </w:rPr>
        <w:t>基本使用语法</w:t>
      </w:r>
    </w:p>
    <w:p w14:paraId="5D212E32"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使用语法如下</w:t>
      </w:r>
      <w:r w:rsidRPr="00956CC7">
        <w:rPr>
          <w:rFonts w:ascii="Source Code Pro" w:eastAsia="仿宋" w:hAnsi="Source Code Pro" w:cs="微软雅黑"/>
          <w:color w:val="121212"/>
          <w:sz w:val="28"/>
          <w:szCs w:val="28"/>
          <w:shd w:val="clear" w:color="auto" w:fill="FFFFFF"/>
        </w:rPr>
        <w:t>:</w:t>
      </w:r>
    </w:p>
    <w:p w14:paraId="5CF62514"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nodelet load pkg/Type manager - Launch a nodelet of type pkg/Type on manager manager</w:t>
      </w:r>
    </w:p>
    <w:p w14:paraId="69F96633"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nodelet standalone pkg/Type   - Launch a nodelet of type pkg/Type in a standalone node</w:t>
      </w:r>
    </w:p>
    <w:p w14:paraId="1FD2AEFC" w14:textId="77777777" w:rsidR="00FD62F1" w:rsidRPr="00956CC7" w:rsidRDefault="00441B60">
      <w:pPr>
        <w:pStyle w:val="HTML"/>
        <w:widowControl/>
        <w:shd w:val="clear" w:color="auto" w:fill="F6F6F6"/>
        <w:spacing w:before="210" w:after="210"/>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nodelet unload name manager   - Unload a nodelet a nodelet by name from manager</w:t>
      </w:r>
    </w:p>
    <w:p w14:paraId="708FC812" w14:textId="77777777" w:rsidR="00FD62F1" w:rsidRPr="00956CC7" w:rsidRDefault="00441B60">
      <w:pPr>
        <w:pStyle w:val="HTML"/>
        <w:widowControl/>
        <w:shd w:val="clear" w:color="auto" w:fill="F6F6F6"/>
        <w:spacing w:before="210" w:after="210"/>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nodelet manager               - Launch a nodelet manager node</w:t>
      </w:r>
    </w:p>
    <w:p w14:paraId="56FB422A"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3.</w:t>
      </w:r>
      <w:r w:rsidRPr="00956CC7">
        <w:rPr>
          <w:rFonts w:ascii="Source Code Pro" w:eastAsia="仿宋" w:hAnsi="Source Code Pro" w:cs="微软雅黑" w:hint="default"/>
          <w:color w:val="121212"/>
          <w:sz w:val="28"/>
          <w:szCs w:val="28"/>
          <w:shd w:val="clear" w:color="auto" w:fill="FFFFFF"/>
        </w:rPr>
        <w:t>内置案例调用</w:t>
      </w:r>
    </w:p>
    <w:p w14:paraId="00262731"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1.</w:t>
      </w:r>
      <w:r w:rsidRPr="00956CC7">
        <w:rPr>
          <w:rFonts w:ascii="Source Code Pro" w:eastAsia="仿宋" w:hAnsi="Source Code Pro" w:cs="微软雅黑" w:hint="default"/>
          <w:color w:val="121212"/>
          <w:sz w:val="28"/>
          <w:szCs w:val="28"/>
          <w:shd w:val="clear" w:color="auto" w:fill="FFFFFF"/>
        </w:rPr>
        <w:t>启动</w:t>
      </w:r>
      <w:r w:rsidRPr="00956CC7">
        <w:rPr>
          <w:rFonts w:ascii="Source Code Pro" w:eastAsia="仿宋" w:hAnsi="Source Code Pro" w:cs="微软雅黑" w:hint="default"/>
          <w:color w:val="121212"/>
          <w:sz w:val="28"/>
          <w:szCs w:val="28"/>
          <w:shd w:val="clear" w:color="auto" w:fill="FFFFFF"/>
        </w:rPr>
        <w:t>roscore</w:t>
      </w:r>
    </w:p>
    <w:p w14:paraId="52BA45C9" w14:textId="77777777" w:rsidR="00FD62F1" w:rsidRPr="00956CC7" w:rsidRDefault="00441B60">
      <w:pPr>
        <w:pStyle w:val="HTML"/>
        <w:widowControl/>
        <w:shd w:val="clear" w:color="auto" w:fill="F6F6F6"/>
        <w:spacing w:line="480" w:lineRule="auto"/>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roscore</w:t>
      </w:r>
    </w:p>
    <w:p w14:paraId="4F1418B2"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2.</w:t>
      </w:r>
      <w:r w:rsidRPr="00956CC7">
        <w:rPr>
          <w:rFonts w:ascii="Source Code Pro" w:eastAsia="仿宋" w:hAnsi="Source Code Pro" w:cs="微软雅黑" w:hint="default"/>
          <w:color w:val="121212"/>
          <w:sz w:val="28"/>
          <w:szCs w:val="28"/>
          <w:shd w:val="clear" w:color="auto" w:fill="FFFFFF"/>
        </w:rPr>
        <w:t>启动</w:t>
      </w:r>
      <w:r w:rsidRPr="00956CC7">
        <w:rPr>
          <w:rFonts w:ascii="Source Code Pro" w:eastAsia="仿宋" w:hAnsi="Source Code Pro" w:cs="微软雅黑" w:hint="default"/>
          <w:color w:val="121212"/>
          <w:sz w:val="28"/>
          <w:szCs w:val="28"/>
          <w:shd w:val="clear" w:color="auto" w:fill="FFFFFF"/>
        </w:rPr>
        <w:t>manager</w:t>
      </w:r>
    </w:p>
    <w:p w14:paraId="5104435F" w14:textId="77777777" w:rsidR="00FD62F1" w:rsidRPr="00956CC7" w:rsidRDefault="00441B60">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rosrun nodelet nodelet manager __name:=mymanager</w:t>
      </w:r>
    </w:p>
    <w:p w14:paraId="2B998421"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 xml:space="preserve">__name:= </w:t>
      </w:r>
      <w:r w:rsidRPr="00956CC7">
        <w:rPr>
          <w:rFonts w:ascii="Source Code Pro" w:eastAsia="仿宋" w:hAnsi="Source Code Pro" w:cs="微软雅黑"/>
          <w:color w:val="121212"/>
          <w:sz w:val="28"/>
          <w:szCs w:val="28"/>
          <w:shd w:val="clear" w:color="auto" w:fill="FFFFFF"/>
        </w:rPr>
        <w:t>用于设置管理器名称。</w:t>
      </w:r>
    </w:p>
    <w:p w14:paraId="3B6EC00D"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3.</w:t>
      </w:r>
      <w:r w:rsidRPr="00956CC7">
        <w:rPr>
          <w:rFonts w:ascii="Source Code Pro" w:eastAsia="仿宋" w:hAnsi="Source Code Pro" w:cs="微软雅黑" w:hint="default"/>
          <w:color w:val="121212"/>
          <w:sz w:val="28"/>
          <w:szCs w:val="28"/>
          <w:shd w:val="clear" w:color="auto" w:fill="FFFFFF"/>
        </w:rPr>
        <w:t>添加</w:t>
      </w:r>
      <w:r w:rsidRPr="00956CC7">
        <w:rPr>
          <w:rFonts w:ascii="Source Code Pro" w:eastAsia="仿宋" w:hAnsi="Source Code Pro" w:cs="微软雅黑" w:hint="default"/>
          <w:color w:val="121212"/>
          <w:sz w:val="28"/>
          <w:szCs w:val="28"/>
          <w:shd w:val="clear" w:color="auto" w:fill="FFFFFF"/>
        </w:rPr>
        <w:t>nodelet</w:t>
      </w:r>
      <w:r w:rsidRPr="00956CC7">
        <w:rPr>
          <w:rFonts w:ascii="Source Code Pro" w:eastAsia="仿宋" w:hAnsi="Source Code Pro" w:cs="微软雅黑" w:hint="default"/>
          <w:color w:val="121212"/>
          <w:sz w:val="28"/>
          <w:szCs w:val="28"/>
          <w:shd w:val="clear" w:color="auto" w:fill="FFFFFF"/>
        </w:rPr>
        <w:t>节点</w:t>
      </w:r>
    </w:p>
    <w:p w14:paraId="22CA994D"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添加第一个节点</w:t>
      </w:r>
      <w:r w:rsidRPr="00956CC7">
        <w:rPr>
          <w:rFonts w:ascii="Source Code Pro" w:eastAsia="仿宋" w:hAnsi="Source Code Pro" w:cs="微软雅黑"/>
          <w:color w:val="121212"/>
          <w:sz w:val="28"/>
          <w:szCs w:val="28"/>
          <w:shd w:val="clear" w:color="auto" w:fill="FFFFFF"/>
        </w:rPr>
        <w:t>:</w:t>
      </w:r>
    </w:p>
    <w:p w14:paraId="5167EC00" w14:textId="023A47C6" w:rsidR="00FD62F1" w:rsidRPr="00956CC7" w:rsidRDefault="00441B60">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bookmarkStart w:id="22" w:name="OLE_LINK12"/>
      <w:r w:rsidRPr="00956CC7">
        <w:rPr>
          <w:rStyle w:val="HTML1"/>
          <w:rFonts w:ascii="Source Code Pro" w:eastAsia="仿宋" w:hAnsi="Source Code Pro" w:cs="Consolas" w:hint="default"/>
          <w:color w:val="121212"/>
          <w:sz w:val="24"/>
          <w:shd w:val="clear" w:color="auto" w:fill="F6F6F6"/>
        </w:rPr>
        <w:t xml:space="preserve">rosrun nodelet nodelet load nodelet_tutorial_math/Plus mymanager </w:t>
      </w:r>
      <w:r w:rsidR="0014081B" w:rsidRPr="00956CC7">
        <w:rPr>
          <w:rStyle w:val="HTML1"/>
          <w:rFonts w:ascii="Source Code Pro" w:eastAsia="仿宋" w:hAnsi="Source Code Pro" w:cs="Consolas" w:hint="default"/>
          <w:color w:val="C00000"/>
          <w:sz w:val="24"/>
          <w:shd w:val="clear" w:color="auto" w:fill="F6F6F6"/>
        </w:rPr>
        <w:t>__</w:t>
      </w:r>
      <w:r w:rsidRPr="00956CC7">
        <w:rPr>
          <w:rStyle w:val="HTML1"/>
          <w:rFonts w:ascii="Source Code Pro" w:eastAsia="仿宋" w:hAnsi="Source Code Pro" w:cs="Consolas" w:hint="default"/>
          <w:color w:val="121212"/>
          <w:sz w:val="24"/>
          <w:shd w:val="clear" w:color="auto" w:fill="F6F6F6"/>
        </w:rPr>
        <w:t xml:space="preserve">name:=n1 </w:t>
      </w:r>
      <w:r w:rsidRPr="00956CC7">
        <w:rPr>
          <w:rStyle w:val="HTML1"/>
          <w:rFonts w:ascii="Source Code Pro" w:eastAsia="仿宋" w:hAnsi="Source Code Pro" w:cs="Consolas" w:hint="default"/>
          <w:color w:val="C00000"/>
          <w:sz w:val="24"/>
          <w:shd w:val="clear" w:color="auto" w:fill="F6F6F6"/>
        </w:rPr>
        <w:t>_</w:t>
      </w:r>
      <w:r w:rsidRPr="00956CC7">
        <w:rPr>
          <w:rStyle w:val="HTML1"/>
          <w:rFonts w:ascii="Source Code Pro" w:eastAsia="仿宋" w:hAnsi="Source Code Pro" w:cs="Consolas" w:hint="default"/>
          <w:color w:val="121212"/>
          <w:sz w:val="24"/>
          <w:shd w:val="clear" w:color="auto" w:fill="F6F6F6"/>
        </w:rPr>
        <w:t>value:=100</w:t>
      </w:r>
    </w:p>
    <w:bookmarkEnd w:id="22"/>
    <w:p w14:paraId="1AD58B5A"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添加第二个节点</w:t>
      </w:r>
      <w:r w:rsidRPr="00956CC7">
        <w:rPr>
          <w:rFonts w:ascii="Source Code Pro" w:eastAsia="仿宋" w:hAnsi="Source Code Pro" w:cs="微软雅黑"/>
          <w:color w:val="121212"/>
          <w:sz w:val="28"/>
          <w:szCs w:val="28"/>
          <w:shd w:val="clear" w:color="auto" w:fill="FFFFFF"/>
        </w:rPr>
        <w:t>:</w:t>
      </w:r>
    </w:p>
    <w:p w14:paraId="0D4FBCE3" w14:textId="77777777" w:rsidR="00FD62F1" w:rsidRPr="00956CC7" w:rsidRDefault="00441B60" w:rsidP="0014081B">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lastRenderedPageBreak/>
        <w:t>rosrun nodelet nodelet load nodelet_tutorial_math/Plus mymanager __name:=n2 _value:=-50 /n2/in:=/n1/out</w:t>
      </w:r>
    </w:p>
    <w:p w14:paraId="470E04FD"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 xml:space="preserve">PS: </w:t>
      </w:r>
      <w:r w:rsidRPr="00956CC7">
        <w:rPr>
          <w:rFonts w:ascii="Source Code Pro" w:eastAsia="仿宋" w:hAnsi="Source Code Pro" w:cs="微软雅黑"/>
          <w:color w:val="121212"/>
          <w:sz w:val="28"/>
          <w:szCs w:val="28"/>
          <w:shd w:val="clear" w:color="auto" w:fill="FFFFFF"/>
        </w:rPr>
        <w:t>解释</w:t>
      </w:r>
    </w:p>
    <w:p w14:paraId="7FE24469" w14:textId="68FD1F67" w:rsidR="00FD62F1" w:rsidRPr="00956CC7" w:rsidRDefault="00441B60" w:rsidP="0014081B">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rosrun nodelet nodelet load nodelet_tutorial_math/Plus </w:t>
      </w:r>
      <w:r w:rsidR="0014081B" w:rsidRPr="00956CC7">
        <w:rPr>
          <w:rStyle w:val="HTML1"/>
          <w:rFonts w:ascii="Source Code Pro" w:eastAsia="仿宋" w:hAnsi="Source Code Pro" w:cs="Consolas" w:hint="default"/>
          <w:color w:val="121212"/>
          <w:sz w:val="24"/>
          <w:shd w:val="clear" w:color="auto" w:fill="F6F6F6"/>
        </w:rPr>
        <w:t>nodelet_</w:t>
      </w:r>
      <w:r w:rsidRPr="00956CC7">
        <w:rPr>
          <w:rStyle w:val="HTML1"/>
          <w:rFonts w:ascii="Source Code Pro" w:eastAsia="仿宋" w:hAnsi="Source Code Pro" w:cs="Consolas" w:hint="default"/>
          <w:color w:val="121212"/>
          <w:sz w:val="24"/>
          <w:shd w:val="clear" w:color="auto" w:fill="F6F6F6"/>
        </w:rPr>
        <w:t>manager __name:=n1 _value:=100</w:t>
      </w:r>
    </w:p>
    <w:p w14:paraId="26675C91" w14:textId="77777777" w:rsidR="00FD62F1" w:rsidRPr="00956CC7" w:rsidRDefault="00441B60">
      <w:pPr>
        <w:widowControl/>
        <w:numPr>
          <w:ilvl w:val="0"/>
          <w:numId w:val="7"/>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 xml:space="preserve">rosnode list </w:t>
      </w:r>
      <w:r w:rsidRPr="00956CC7">
        <w:rPr>
          <w:rFonts w:ascii="Source Code Pro" w:eastAsia="仿宋" w:hAnsi="Source Code Pro" w:cs="微软雅黑"/>
          <w:color w:val="121212"/>
          <w:sz w:val="28"/>
          <w:szCs w:val="28"/>
          <w:shd w:val="clear" w:color="auto" w:fill="FFFFFF"/>
        </w:rPr>
        <w:t>查看，</w:t>
      </w:r>
      <w:r w:rsidRPr="00956CC7">
        <w:rPr>
          <w:rFonts w:ascii="Source Code Pro" w:eastAsia="仿宋" w:hAnsi="Source Code Pro" w:cs="微软雅黑"/>
          <w:color w:val="121212"/>
          <w:sz w:val="28"/>
          <w:szCs w:val="28"/>
          <w:shd w:val="clear" w:color="auto" w:fill="FFFFFF"/>
        </w:rPr>
        <w:t xml:space="preserve">nodelet </w:t>
      </w:r>
      <w:r w:rsidRPr="00956CC7">
        <w:rPr>
          <w:rFonts w:ascii="Source Code Pro" w:eastAsia="仿宋" w:hAnsi="Source Code Pro" w:cs="微软雅黑"/>
          <w:color w:val="121212"/>
          <w:sz w:val="28"/>
          <w:szCs w:val="28"/>
          <w:shd w:val="clear" w:color="auto" w:fill="FFFFFF"/>
        </w:rPr>
        <w:t>的节点名称是</w:t>
      </w:r>
      <w:r w:rsidRPr="00956CC7">
        <w:rPr>
          <w:rFonts w:ascii="Source Code Pro" w:eastAsia="仿宋" w:hAnsi="Source Code Pro" w:cs="微软雅黑"/>
          <w:color w:val="121212"/>
          <w:sz w:val="28"/>
          <w:szCs w:val="28"/>
          <w:shd w:val="clear" w:color="auto" w:fill="FFFFFF"/>
        </w:rPr>
        <w:t>: /n1</w:t>
      </w:r>
      <w:r w:rsidRPr="00956CC7">
        <w:rPr>
          <w:rFonts w:ascii="Source Code Pro" w:eastAsia="仿宋" w:hAnsi="Source Code Pro" w:cs="微软雅黑"/>
          <w:color w:val="121212"/>
          <w:sz w:val="28"/>
          <w:szCs w:val="28"/>
          <w:shd w:val="clear" w:color="auto" w:fill="FFFFFF"/>
        </w:rPr>
        <w:t>；</w:t>
      </w:r>
    </w:p>
    <w:p w14:paraId="6656FA38" w14:textId="77777777" w:rsidR="00FD62F1" w:rsidRPr="00956CC7" w:rsidRDefault="00441B60">
      <w:pPr>
        <w:widowControl/>
        <w:numPr>
          <w:ilvl w:val="0"/>
          <w:numId w:val="7"/>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 xml:space="preserve">rostopic list </w:t>
      </w:r>
      <w:r w:rsidRPr="00956CC7">
        <w:rPr>
          <w:rFonts w:ascii="Source Code Pro" w:eastAsia="仿宋" w:hAnsi="Source Code Pro" w:cs="微软雅黑"/>
          <w:color w:val="121212"/>
          <w:sz w:val="28"/>
          <w:szCs w:val="28"/>
          <w:shd w:val="clear" w:color="auto" w:fill="FFFFFF"/>
        </w:rPr>
        <w:t>查看，订阅的话题是</w:t>
      </w:r>
      <w:r w:rsidRPr="00956CC7">
        <w:rPr>
          <w:rFonts w:ascii="Source Code Pro" w:eastAsia="仿宋" w:hAnsi="Source Code Pro" w:cs="微软雅黑"/>
          <w:color w:val="121212"/>
          <w:sz w:val="28"/>
          <w:szCs w:val="28"/>
          <w:shd w:val="clear" w:color="auto" w:fill="FFFFFF"/>
        </w:rPr>
        <w:t>: /n1/in</w:t>
      </w:r>
      <w:r w:rsidRPr="00956CC7">
        <w:rPr>
          <w:rFonts w:ascii="Source Code Pro" w:eastAsia="仿宋" w:hAnsi="Source Code Pro" w:cs="微软雅黑"/>
          <w:color w:val="121212"/>
          <w:sz w:val="28"/>
          <w:szCs w:val="28"/>
          <w:shd w:val="clear" w:color="auto" w:fill="FFFFFF"/>
        </w:rPr>
        <w:t>，发布的话题是</w:t>
      </w:r>
      <w:r w:rsidRPr="00956CC7">
        <w:rPr>
          <w:rFonts w:ascii="Source Code Pro" w:eastAsia="仿宋" w:hAnsi="Source Code Pro" w:cs="微软雅黑"/>
          <w:color w:val="121212"/>
          <w:sz w:val="28"/>
          <w:szCs w:val="28"/>
          <w:shd w:val="clear" w:color="auto" w:fill="FFFFFF"/>
        </w:rPr>
        <w:t>: /n1/out</w:t>
      </w:r>
      <w:r w:rsidRPr="00956CC7">
        <w:rPr>
          <w:rFonts w:ascii="Source Code Pro" w:eastAsia="仿宋" w:hAnsi="Source Code Pro" w:cs="微软雅黑"/>
          <w:color w:val="121212"/>
          <w:sz w:val="28"/>
          <w:szCs w:val="28"/>
          <w:shd w:val="clear" w:color="auto" w:fill="FFFFFF"/>
        </w:rPr>
        <w:t>；</w:t>
      </w:r>
    </w:p>
    <w:p w14:paraId="31CA247D" w14:textId="77777777" w:rsidR="00FD62F1" w:rsidRPr="00956CC7" w:rsidRDefault="00441B60">
      <w:pPr>
        <w:widowControl/>
        <w:numPr>
          <w:ilvl w:val="0"/>
          <w:numId w:val="7"/>
        </w:numPr>
        <w:tabs>
          <w:tab w:val="clear" w:pos="720"/>
          <w:tab w:val="left" w:pos="420"/>
        </w:tabs>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rosparam list</w:t>
      </w:r>
      <w:r w:rsidRPr="00956CC7">
        <w:rPr>
          <w:rFonts w:ascii="Source Code Pro" w:eastAsia="仿宋" w:hAnsi="Source Code Pro" w:cs="微软雅黑"/>
          <w:color w:val="121212"/>
          <w:sz w:val="28"/>
          <w:szCs w:val="28"/>
          <w:shd w:val="clear" w:color="auto" w:fill="FFFFFF"/>
        </w:rPr>
        <w:t>查看，参数名称是</w:t>
      </w:r>
      <w:r w:rsidRPr="00956CC7">
        <w:rPr>
          <w:rFonts w:ascii="Source Code Pro" w:eastAsia="仿宋" w:hAnsi="Source Code Pro" w:cs="微软雅黑"/>
          <w:color w:val="121212"/>
          <w:sz w:val="28"/>
          <w:szCs w:val="28"/>
          <w:shd w:val="clear" w:color="auto" w:fill="FFFFFF"/>
        </w:rPr>
        <w:t>: /n1/value</w:t>
      </w:r>
      <w:r w:rsidRPr="00956CC7">
        <w:rPr>
          <w:rFonts w:ascii="Source Code Pro" w:eastAsia="仿宋" w:hAnsi="Source Code Pro" w:cs="微软雅黑"/>
          <w:color w:val="121212"/>
          <w:sz w:val="28"/>
          <w:szCs w:val="28"/>
          <w:shd w:val="clear" w:color="auto" w:fill="FFFFFF"/>
        </w:rPr>
        <w:t>。</w:t>
      </w:r>
    </w:p>
    <w:p w14:paraId="32E6A9B3" w14:textId="51A89C25" w:rsidR="00FD62F1" w:rsidRPr="00956CC7" w:rsidRDefault="00441B60" w:rsidP="00956CC7">
      <w:pPr>
        <w:pStyle w:val="HTML"/>
        <w:widowControl/>
        <w:shd w:val="clear" w:color="auto" w:fill="F6F6F6"/>
        <w:snapToGrid w:val="0"/>
        <w:spacing w:line="36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rosrun nodelet nodelet standalone nodelet_tutorial_math/Plus </w:t>
      </w:r>
      <w:r w:rsidR="0014081B" w:rsidRPr="00956CC7">
        <w:rPr>
          <w:rStyle w:val="HTML1"/>
          <w:rFonts w:ascii="Source Code Pro" w:eastAsia="仿宋" w:hAnsi="Source Code Pro" w:cs="Consolas" w:hint="default"/>
          <w:color w:val="121212"/>
          <w:sz w:val="24"/>
          <w:shd w:val="clear" w:color="auto" w:fill="F6F6F6"/>
        </w:rPr>
        <w:t>nodelet_</w:t>
      </w:r>
      <w:r w:rsidRPr="00956CC7">
        <w:rPr>
          <w:rStyle w:val="HTML1"/>
          <w:rFonts w:ascii="Source Code Pro" w:eastAsia="仿宋" w:hAnsi="Source Code Pro" w:cs="Consolas" w:hint="default"/>
          <w:color w:val="121212"/>
          <w:sz w:val="24"/>
          <w:shd w:val="clear" w:color="auto" w:fill="F6F6F6"/>
        </w:rPr>
        <w:t xml:space="preserve">manager __name:=n2 _value:=-50 </w:t>
      </w:r>
      <w:r w:rsidRPr="00956CC7">
        <w:rPr>
          <w:rStyle w:val="HTML1"/>
          <w:rFonts w:ascii="Source Code Pro" w:eastAsia="仿宋" w:hAnsi="Source Code Pro" w:cs="Consolas" w:hint="default"/>
          <w:b/>
          <w:bCs/>
          <w:color w:val="121212"/>
          <w:sz w:val="24"/>
          <w:shd w:val="clear" w:color="auto" w:fill="F6F6F6"/>
        </w:rPr>
        <w:t>/n2/in:=/n1/out</w:t>
      </w:r>
    </w:p>
    <w:p w14:paraId="56090D25" w14:textId="77777777" w:rsidR="00FD62F1" w:rsidRPr="00956CC7" w:rsidRDefault="00441B60">
      <w:pPr>
        <w:widowControl/>
        <w:numPr>
          <w:ilvl w:val="0"/>
          <w:numId w:val="8"/>
        </w:numPr>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第二个</w:t>
      </w:r>
      <w:r w:rsidRPr="00956CC7">
        <w:rPr>
          <w:rFonts w:ascii="Source Code Pro" w:eastAsia="仿宋" w:hAnsi="Source Code Pro" w:cs="微软雅黑"/>
          <w:color w:val="121212"/>
          <w:sz w:val="28"/>
          <w:szCs w:val="28"/>
          <w:shd w:val="clear" w:color="auto" w:fill="FFFFFF"/>
        </w:rPr>
        <w:t xml:space="preserve">nodelet </w:t>
      </w:r>
      <w:r w:rsidRPr="00956CC7">
        <w:rPr>
          <w:rFonts w:ascii="Source Code Pro" w:eastAsia="仿宋" w:hAnsi="Source Code Pro" w:cs="微软雅黑"/>
          <w:color w:val="121212"/>
          <w:sz w:val="28"/>
          <w:szCs w:val="28"/>
          <w:shd w:val="clear" w:color="auto" w:fill="FFFFFF"/>
        </w:rPr>
        <w:t>与第一个同理；</w:t>
      </w:r>
    </w:p>
    <w:p w14:paraId="344A2B78" w14:textId="77777777" w:rsidR="00FD62F1" w:rsidRPr="00956CC7" w:rsidRDefault="00441B60">
      <w:pPr>
        <w:widowControl/>
        <w:numPr>
          <w:ilvl w:val="0"/>
          <w:numId w:val="8"/>
        </w:numPr>
        <w:spacing w:beforeAutospacing="1" w:afterAutospacing="1"/>
        <w:ind w:left="0" w:firstLine="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第二个</w:t>
      </w:r>
      <w:r w:rsidRPr="00956CC7">
        <w:rPr>
          <w:rFonts w:ascii="Source Code Pro" w:eastAsia="仿宋" w:hAnsi="Source Code Pro" w:cs="微软雅黑"/>
          <w:color w:val="121212"/>
          <w:sz w:val="28"/>
          <w:szCs w:val="28"/>
          <w:shd w:val="clear" w:color="auto" w:fill="FFFFFF"/>
        </w:rPr>
        <w:t xml:space="preserve">nodelet </w:t>
      </w:r>
      <w:r w:rsidRPr="00956CC7">
        <w:rPr>
          <w:rFonts w:ascii="Source Code Pro" w:eastAsia="仿宋" w:hAnsi="Source Code Pro" w:cs="微软雅黑"/>
          <w:color w:val="121212"/>
          <w:sz w:val="28"/>
          <w:szCs w:val="28"/>
          <w:shd w:val="clear" w:color="auto" w:fill="FFFFFF"/>
        </w:rPr>
        <w:t>订阅的话题由</w:t>
      </w:r>
      <w:r w:rsidRPr="00956CC7">
        <w:rPr>
          <w:rFonts w:ascii="Source Code Pro" w:eastAsia="仿宋" w:hAnsi="Source Code Pro" w:cs="微软雅黑"/>
          <w:color w:val="121212"/>
          <w:sz w:val="28"/>
          <w:szCs w:val="28"/>
          <w:shd w:val="clear" w:color="auto" w:fill="FFFFFF"/>
        </w:rPr>
        <w:t xml:space="preserve"> /n2/in </w:t>
      </w:r>
      <w:r w:rsidRPr="00956CC7">
        <w:rPr>
          <w:rFonts w:ascii="Source Code Pro" w:eastAsia="仿宋" w:hAnsi="Source Code Pro" w:cs="微软雅黑"/>
          <w:color w:val="121212"/>
          <w:sz w:val="28"/>
          <w:szCs w:val="28"/>
          <w:shd w:val="clear" w:color="auto" w:fill="FFFFFF"/>
        </w:rPr>
        <w:t>重映射为</w:t>
      </w:r>
      <w:r w:rsidRPr="00956CC7">
        <w:rPr>
          <w:rFonts w:ascii="Source Code Pro" w:eastAsia="仿宋" w:hAnsi="Source Code Pro" w:cs="微软雅黑"/>
          <w:color w:val="121212"/>
          <w:sz w:val="28"/>
          <w:szCs w:val="28"/>
          <w:shd w:val="clear" w:color="auto" w:fill="FFFFFF"/>
        </w:rPr>
        <w:t xml:space="preserve"> /n1/out</w:t>
      </w:r>
      <w:r w:rsidRPr="00956CC7">
        <w:rPr>
          <w:rFonts w:ascii="Source Code Pro" w:eastAsia="仿宋" w:hAnsi="Source Code Pro" w:cs="微软雅黑"/>
          <w:color w:val="121212"/>
          <w:sz w:val="28"/>
          <w:szCs w:val="28"/>
          <w:shd w:val="clear" w:color="auto" w:fill="FFFFFF"/>
        </w:rPr>
        <w:t>。</w:t>
      </w:r>
    </w:p>
    <w:p w14:paraId="1C726B12"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优化</w:t>
      </w:r>
      <w:r w:rsidRPr="00956CC7">
        <w:rPr>
          <w:rFonts w:ascii="Source Code Pro" w:eastAsia="仿宋" w:hAnsi="Source Code Pro" w:cs="微软雅黑"/>
          <w:b/>
          <w:bCs/>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也可以将上述实现集成进</w:t>
      </w:r>
      <w:r w:rsidRPr="00956CC7">
        <w:rPr>
          <w:rFonts w:ascii="Source Code Pro" w:eastAsia="仿宋" w:hAnsi="Source Code Pro" w:cs="微软雅黑"/>
          <w:color w:val="121212"/>
          <w:sz w:val="28"/>
          <w:szCs w:val="28"/>
          <w:shd w:val="clear" w:color="auto" w:fill="FFFFFF"/>
        </w:rPr>
        <w:t>launch</w:t>
      </w:r>
      <w:r w:rsidRPr="00956CC7">
        <w:rPr>
          <w:rFonts w:ascii="Source Code Pro" w:eastAsia="仿宋" w:hAnsi="Source Code Pro" w:cs="微软雅黑"/>
          <w:color w:val="121212"/>
          <w:sz w:val="28"/>
          <w:szCs w:val="28"/>
          <w:shd w:val="clear" w:color="auto" w:fill="FFFFFF"/>
        </w:rPr>
        <w:t>文件</w:t>
      </w:r>
      <w:r w:rsidRPr="00956CC7">
        <w:rPr>
          <w:rFonts w:ascii="Source Code Pro" w:eastAsia="仿宋" w:hAnsi="Source Code Pro" w:cs="微软雅黑"/>
          <w:color w:val="121212"/>
          <w:sz w:val="28"/>
          <w:szCs w:val="28"/>
          <w:shd w:val="clear" w:color="auto" w:fill="FFFFFF"/>
        </w:rPr>
        <w:t>:</w:t>
      </w:r>
    </w:p>
    <w:p w14:paraId="6C82482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color w:val="175199"/>
          <w:shd w:val="clear" w:color="auto" w:fill="F6F6F6"/>
        </w:rPr>
        <w:t>&lt;launch&gt;</w:t>
      </w:r>
    </w:p>
    <w:p w14:paraId="5D1736B1"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 xml:space="preserve">&lt;!-- </w:t>
      </w:r>
      <w:r w:rsidRPr="00956CC7">
        <w:rPr>
          <w:rFonts w:ascii="Source Code Pro" w:eastAsia="仿宋" w:hAnsi="Source Code Pro" w:cs="Consolas" w:hint="default"/>
          <w:i/>
          <w:iCs/>
          <w:color w:val="999999"/>
          <w:shd w:val="clear" w:color="auto" w:fill="F6F6F6"/>
        </w:rPr>
        <w:t>设置</w:t>
      </w:r>
      <w:r w:rsidRPr="00956CC7">
        <w:rPr>
          <w:rFonts w:ascii="Source Code Pro" w:eastAsia="仿宋" w:hAnsi="Source Code Pro" w:cs="Consolas" w:hint="default"/>
          <w:i/>
          <w:iCs/>
          <w:color w:val="999999"/>
          <w:shd w:val="clear" w:color="auto" w:fill="F6F6F6"/>
        </w:rPr>
        <w:t>nodelet</w:t>
      </w:r>
      <w:r w:rsidRPr="00956CC7">
        <w:rPr>
          <w:rFonts w:ascii="Source Code Pro" w:eastAsia="仿宋" w:hAnsi="Source Code Pro" w:cs="Consolas" w:hint="default"/>
          <w:i/>
          <w:iCs/>
          <w:color w:val="999999"/>
          <w:shd w:val="clear" w:color="auto" w:fill="F6F6F6"/>
        </w:rPr>
        <w:t>管理器</w:t>
      </w:r>
      <w:r w:rsidRPr="00956CC7">
        <w:rPr>
          <w:rFonts w:ascii="Source Code Pro" w:eastAsia="仿宋" w:hAnsi="Source Code Pro" w:cs="Consolas" w:hint="default"/>
          <w:i/>
          <w:iCs/>
          <w:color w:val="999999"/>
          <w:shd w:val="clear" w:color="auto" w:fill="F6F6F6"/>
        </w:rPr>
        <w:t xml:space="preserve"> --&gt;</w:t>
      </w:r>
    </w:p>
    <w:p w14:paraId="5E9A106C" w14:textId="2D126F79"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kg=</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w:t>
      </w:r>
      <w:r w:rsidR="0014081B" w:rsidRPr="00956CC7">
        <w:rPr>
          <w:rFonts w:ascii="Source Code Pro" w:eastAsia="仿宋" w:hAnsi="Source Code Pro" w:cs="Consolas" w:hint="default"/>
          <w:color w:val="F1403C"/>
          <w:shd w:val="clear" w:color="auto" w:fill="F6F6F6"/>
        </w:rPr>
        <w:t>nodelet_</w:t>
      </w:r>
      <w:r w:rsidRPr="00956CC7">
        <w:rPr>
          <w:rFonts w:ascii="Source Code Pro" w:eastAsia="仿宋" w:hAnsi="Source Code Pro" w:cs="Consolas" w:hint="default"/>
          <w:color w:val="F1403C"/>
          <w:shd w:val="clear" w:color="auto" w:fill="F6F6F6"/>
        </w:rPr>
        <w:t>manag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args=</w:t>
      </w:r>
      <w:r w:rsidRPr="00956CC7">
        <w:rPr>
          <w:rFonts w:ascii="Source Code Pro" w:eastAsia="仿宋" w:hAnsi="Source Code Pro" w:cs="Consolas" w:hint="default"/>
          <w:color w:val="F1403C"/>
          <w:shd w:val="clear" w:color="auto" w:fill="F6F6F6"/>
        </w:rPr>
        <w:t>"manag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output=</w:t>
      </w:r>
      <w:r w:rsidRPr="00956CC7">
        <w:rPr>
          <w:rFonts w:ascii="Source Code Pro" w:eastAsia="仿宋" w:hAnsi="Source Code Pro" w:cs="Consolas" w:hint="default"/>
          <w:color w:val="F1403C"/>
          <w:shd w:val="clear" w:color="auto" w:fill="F6F6F6"/>
        </w:rPr>
        <w:t>"scree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5774DD31"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 xml:space="preserve">&lt;!-- </w:t>
      </w:r>
      <w:r w:rsidRPr="00956CC7">
        <w:rPr>
          <w:rFonts w:ascii="Source Code Pro" w:eastAsia="仿宋" w:hAnsi="Source Code Pro" w:cs="Consolas" w:hint="default"/>
          <w:i/>
          <w:iCs/>
          <w:color w:val="999999"/>
          <w:shd w:val="clear" w:color="auto" w:fill="F6F6F6"/>
        </w:rPr>
        <w:t>启动节点</w:t>
      </w:r>
      <w:r w:rsidRPr="00956CC7">
        <w:rPr>
          <w:rFonts w:ascii="Source Code Pro" w:eastAsia="仿宋" w:hAnsi="Source Code Pro" w:cs="Consolas" w:hint="default"/>
          <w:i/>
          <w:iCs/>
          <w:color w:val="999999"/>
          <w:shd w:val="clear" w:color="auto" w:fill="F6F6F6"/>
        </w:rPr>
        <w:t>1</w:t>
      </w:r>
      <w:r w:rsidRPr="00956CC7">
        <w:rPr>
          <w:rFonts w:ascii="Source Code Pro" w:eastAsia="仿宋" w:hAnsi="Source Code Pro" w:cs="Consolas" w:hint="default"/>
          <w:i/>
          <w:iCs/>
          <w:color w:val="999999"/>
          <w:shd w:val="clear" w:color="auto" w:fill="F6F6F6"/>
        </w:rPr>
        <w:t>，名称为</w:t>
      </w:r>
      <w:r w:rsidRPr="00956CC7">
        <w:rPr>
          <w:rFonts w:ascii="Source Code Pro" w:eastAsia="仿宋" w:hAnsi="Source Code Pro" w:cs="Consolas" w:hint="default"/>
          <w:i/>
          <w:iCs/>
          <w:color w:val="999999"/>
          <w:shd w:val="clear" w:color="auto" w:fill="F6F6F6"/>
        </w:rPr>
        <w:t xml:space="preserve"> n1, </w:t>
      </w:r>
      <w:r w:rsidRPr="00956CC7">
        <w:rPr>
          <w:rFonts w:ascii="Source Code Pro" w:eastAsia="仿宋" w:hAnsi="Source Code Pro" w:cs="Consolas" w:hint="default"/>
          <w:i/>
          <w:iCs/>
          <w:color w:val="999999"/>
          <w:shd w:val="clear" w:color="auto" w:fill="F6F6F6"/>
        </w:rPr>
        <w:t>参数</w:t>
      </w:r>
      <w:r w:rsidRPr="00956CC7">
        <w:rPr>
          <w:rFonts w:ascii="Source Code Pro" w:eastAsia="仿宋" w:hAnsi="Source Code Pro" w:cs="Consolas" w:hint="default"/>
          <w:i/>
          <w:iCs/>
          <w:color w:val="999999"/>
          <w:shd w:val="clear" w:color="auto" w:fill="F6F6F6"/>
        </w:rPr>
        <w:t xml:space="preserve"> /n1/value </w:t>
      </w:r>
      <w:r w:rsidRPr="00956CC7">
        <w:rPr>
          <w:rFonts w:ascii="Source Code Pro" w:eastAsia="仿宋" w:hAnsi="Source Code Pro" w:cs="Consolas" w:hint="default"/>
          <w:i/>
          <w:iCs/>
          <w:color w:val="999999"/>
          <w:shd w:val="clear" w:color="auto" w:fill="F6F6F6"/>
        </w:rPr>
        <w:t>为</w:t>
      </w:r>
      <w:r w:rsidRPr="00956CC7">
        <w:rPr>
          <w:rFonts w:ascii="Source Code Pro" w:eastAsia="仿宋" w:hAnsi="Source Code Pro" w:cs="Consolas" w:hint="default"/>
          <w:i/>
          <w:iCs/>
          <w:color w:val="999999"/>
          <w:shd w:val="clear" w:color="auto" w:fill="F6F6F6"/>
        </w:rPr>
        <w:t>100 --&gt;</w:t>
      </w:r>
    </w:p>
    <w:p w14:paraId="39569876" w14:textId="0E165CFD"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kg=</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n1"</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args=</w:t>
      </w:r>
      <w:r w:rsidRPr="00956CC7">
        <w:rPr>
          <w:rFonts w:ascii="Source Code Pro" w:eastAsia="仿宋" w:hAnsi="Source Code Pro" w:cs="Consolas" w:hint="default"/>
          <w:color w:val="F1403C"/>
          <w:shd w:val="clear" w:color="auto" w:fill="F6F6F6"/>
        </w:rPr>
        <w:t xml:space="preserve">"load nodelet_tutorial_math/Plus </w:t>
      </w:r>
      <w:r w:rsidR="0014081B" w:rsidRPr="00956CC7">
        <w:rPr>
          <w:rFonts w:ascii="Source Code Pro" w:eastAsia="仿宋" w:hAnsi="Source Code Pro" w:cs="Consolas" w:hint="default"/>
          <w:color w:val="F1403C"/>
          <w:shd w:val="clear" w:color="auto" w:fill="F6F6F6"/>
        </w:rPr>
        <w:t>nodelet_</w:t>
      </w:r>
      <w:r w:rsidRPr="00956CC7">
        <w:rPr>
          <w:rFonts w:ascii="Source Code Pro" w:eastAsia="仿宋" w:hAnsi="Source Code Pro" w:cs="Consolas" w:hint="default"/>
          <w:color w:val="F1403C"/>
          <w:shd w:val="clear" w:color="auto" w:fill="F6F6F6"/>
        </w:rPr>
        <w:t>manag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output=</w:t>
      </w:r>
      <w:r w:rsidRPr="00956CC7">
        <w:rPr>
          <w:rFonts w:ascii="Source Code Pro" w:eastAsia="仿宋" w:hAnsi="Source Code Pro" w:cs="Consolas" w:hint="default"/>
          <w:color w:val="F1403C"/>
          <w:shd w:val="clear" w:color="auto" w:fill="F6F6F6"/>
        </w:rPr>
        <w:t>"scree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4A23C3C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para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valu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value=</w:t>
      </w:r>
      <w:r w:rsidRPr="00956CC7">
        <w:rPr>
          <w:rFonts w:ascii="Source Code Pro" w:eastAsia="仿宋" w:hAnsi="Source Code Pro" w:cs="Consolas" w:hint="default"/>
          <w:color w:val="F1403C"/>
          <w:shd w:val="clear" w:color="auto" w:fill="F6F6F6"/>
        </w:rPr>
        <w:t>"100"</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591A8C1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gt;</w:t>
      </w:r>
    </w:p>
    <w:p w14:paraId="6A7E7181"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 xml:space="preserve">&lt;!-- </w:t>
      </w:r>
      <w:r w:rsidRPr="00956CC7">
        <w:rPr>
          <w:rFonts w:ascii="Source Code Pro" w:eastAsia="仿宋" w:hAnsi="Source Code Pro" w:cs="Consolas" w:hint="default"/>
          <w:i/>
          <w:iCs/>
          <w:color w:val="999999"/>
          <w:shd w:val="clear" w:color="auto" w:fill="F6F6F6"/>
        </w:rPr>
        <w:t>启动节点</w:t>
      </w:r>
      <w:r w:rsidRPr="00956CC7">
        <w:rPr>
          <w:rFonts w:ascii="Source Code Pro" w:eastAsia="仿宋" w:hAnsi="Source Code Pro" w:cs="Consolas" w:hint="default"/>
          <w:i/>
          <w:iCs/>
          <w:color w:val="999999"/>
          <w:shd w:val="clear" w:color="auto" w:fill="F6F6F6"/>
        </w:rPr>
        <w:t>2</w:t>
      </w:r>
      <w:r w:rsidRPr="00956CC7">
        <w:rPr>
          <w:rFonts w:ascii="Source Code Pro" w:eastAsia="仿宋" w:hAnsi="Source Code Pro" w:cs="Consolas" w:hint="default"/>
          <w:i/>
          <w:iCs/>
          <w:color w:val="999999"/>
          <w:shd w:val="clear" w:color="auto" w:fill="F6F6F6"/>
        </w:rPr>
        <w:t>，名称为</w:t>
      </w:r>
      <w:r w:rsidRPr="00956CC7">
        <w:rPr>
          <w:rFonts w:ascii="Source Code Pro" w:eastAsia="仿宋" w:hAnsi="Source Code Pro" w:cs="Consolas" w:hint="default"/>
          <w:i/>
          <w:iCs/>
          <w:color w:val="999999"/>
          <w:shd w:val="clear" w:color="auto" w:fill="F6F6F6"/>
        </w:rPr>
        <w:t xml:space="preserve"> n2, </w:t>
      </w:r>
      <w:r w:rsidRPr="00956CC7">
        <w:rPr>
          <w:rFonts w:ascii="Source Code Pro" w:eastAsia="仿宋" w:hAnsi="Source Code Pro" w:cs="Consolas" w:hint="default"/>
          <w:i/>
          <w:iCs/>
          <w:color w:val="999999"/>
          <w:shd w:val="clear" w:color="auto" w:fill="F6F6F6"/>
        </w:rPr>
        <w:t>参数</w:t>
      </w:r>
      <w:r w:rsidRPr="00956CC7">
        <w:rPr>
          <w:rFonts w:ascii="Source Code Pro" w:eastAsia="仿宋" w:hAnsi="Source Code Pro" w:cs="Consolas" w:hint="default"/>
          <w:i/>
          <w:iCs/>
          <w:color w:val="999999"/>
          <w:shd w:val="clear" w:color="auto" w:fill="F6F6F6"/>
        </w:rPr>
        <w:t xml:space="preserve"> /n2/value </w:t>
      </w:r>
      <w:r w:rsidRPr="00956CC7">
        <w:rPr>
          <w:rFonts w:ascii="Source Code Pro" w:eastAsia="仿宋" w:hAnsi="Source Code Pro" w:cs="Consolas" w:hint="default"/>
          <w:i/>
          <w:iCs/>
          <w:color w:val="999999"/>
          <w:shd w:val="clear" w:color="auto" w:fill="F6F6F6"/>
        </w:rPr>
        <w:t>为</w:t>
      </w:r>
      <w:r w:rsidRPr="00956CC7">
        <w:rPr>
          <w:rFonts w:ascii="Source Code Pro" w:eastAsia="仿宋" w:hAnsi="Source Code Pro" w:cs="Consolas" w:hint="default"/>
          <w:i/>
          <w:iCs/>
          <w:color w:val="999999"/>
          <w:shd w:val="clear" w:color="auto" w:fill="F6F6F6"/>
        </w:rPr>
        <w:t>-50 --&gt;</w:t>
      </w:r>
    </w:p>
    <w:p w14:paraId="0FD53F74" w14:textId="0B2A3844"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kg=</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n2"</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args=</w:t>
      </w:r>
      <w:r w:rsidRPr="00956CC7">
        <w:rPr>
          <w:rFonts w:ascii="Source Code Pro" w:eastAsia="仿宋" w:hAnsi="Source Code Pro" w:cs="Consolas" w:hint="default"/>
          <w:color w:val="F1403C"/>
          <w:shd w:val="clear" w:color="auto" w:fill="F6F6F6"/>
        </w:rPr>
        <w:t xml:space="preserve">"load nodelet_tutorial_math/Plus </w:t>
      </w:r>
      <w:r w:rsidR="0014081B" w:rsidRPr="00956CC7">
        <w:rPr>
          <w:rFonts w:ascii="Source Code Pro" w:eastAsia="仿宋" w:hAnsi="Source Code Pro" w:cs="Consolas" w:hint="default"/>
          <w:color w:val="F1403C"/>
          <w:shd w:val="clear" w:color="auto" w:fill="F6F6F6"/>
        </w:rPr>
        <w:t>nodelet_</w:t>
      </w:r>
      <w:r w:rsidRPr="00956CC7">
        <w:rPr>
          <w:rFonts w:ascii="Source Code Pro" w:eastAsia="仿宋" w:hAnsi="Source Code Pro" w:cs="Consolas" w:hint="default"/>
          <w:color w:val="F1403C"/>
          <w:shd w:val="clear" w:color="auto" w:fill="F6F6F6"/>
        </w:rPr>
        <w:t>manag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output=</w:t>
      </w:r>
      <w:r w:rsidRPr="00956CC7">
        <w:rPr>
          <w:rFonts w:ascii="Source Code Pro" w:eastAsia="仿宋" w:hAnsi="Source Code Pro" w:cs="Consolas" w:hint="default"/>
          <w:color w:val="F1403C"/>
          <w:shd w:val="clear" w:color="auto" w:fill="F6F6F6"/>
        </w:rPr>
        <w:t>"scree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02EFF39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para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valu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value=</w:t>
      </w:r>
      <w:r w:rsidRPr="00956CC7">
        <w:rPr>
          <w:rFonts w:ascii="Source Code Pro" w:eastAsia="仿宋" w:hAnsi="Source Code Pro" w:cs="Consolas" w:hint="default"/>
          <w:color w:val="F1403C"/>
          <w:shd w:val="clear" w:color="auto" w:fill="F6F6F6"/>
        </w:rPr>
        <w:t>"-50"</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4A60FFB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rema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from=</w:t>
      </w:r>
      <w:r w:rsidRPr="00956CC7">
        <w:rPr>
          <w:rFonts w:ascii="Source Code Pro" w:eastAsia="仿宋" w:hAnsi="Source Code Pro" w:cs="Consolas" w:hint="default"/>
          <w:color w:val="F1403C"/>
          <w:shd w:val="clear" w:color="auto" w:fill="F6F6F6"/>
        </w:rPr>
        <w:t>"/n2/i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o=</w:t>
      </w:r>
      <w:r w:rsidRPr="00956CC7">
        <w:rPr>
          <w:rFonts w:ascii="Source Code Pro" w:eastAsia="仿宋" w:hAnsi="Source Code Pro" w:cs="Consolas" w:hint="default"/>
          <w:color w:val="F1403C"/>
          <w:shd w:val="clear" w:color="auto" w:fill="F6F6F6"/>
        </w:rPr>
        <w:t>"/n1/ou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063FB04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gt;</w:t>
      </w:r>
    </w:p>
    <w:p w14:paraId="5459A01A" w14:textId="77777777"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color w:val="175199"/>
          <w:shd w:val="clear" w:color="auto" w:fill="F6F6F6"/>
        </w:rPr>
        <w:t>&lt;/launch&gt;</w:t>
      </w:r>
    </w:p>
    <w:p w14:paraId="0D5FF445"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lastRenderedPageBreak/>
        <w:t>4.</w:t>
      </w:r>
      <w:r w:rsidRPr="00956CC7">
        <w:rPr>
          <w:rFonts w:ascii="Source Code Pro" w:eastAsia="仿宋" w:hAnsi="Source Code Pro" w:cs="微软雅黑" w:hint="default"/>
          <w:color w:val="121212"/>
          <w:sz w:val="28"/>
          <w:szCs w:val="28"/>
          <w:shd w:val="clear" w:color="auto" w:fill="FFFFFF"/>
        </w:rPr>
        <w:t>执行</w:t>
      </w:r>
    </w:p>
    <w:p w14:paraId="352AA0FB"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向节点</w:t>
      </w:r>
      <w:r w:rsidRPr="00956CC7">
        <w:rPr>
          <w:rFonts w:ascii="Source Code Pro" w:eastAsia="仿宋" w:hAnsi="Source Code Pro" w:cs="微软雅黑"/>
          <w:color w:val="121212"/>
          <w:sz w:val="28"/>
          <w:szCs w:val="28"/>
          <w:shd w:val="clear" w:color="auto" w:fill="FFFFFF"/>
        </w:rPr>
        <w:t>n1</w:t>
      </w:r>
      <w:r w:rsidRPr="00956CC7">
        <w:rPr>
          <w:rFonts w:ascii="Source Code Pro" w:eastAsia="仿宋" w:hAnsi="Source Code Pro" w:cs="微软雅黑"/>
          <w:color w:val="121212"/>
          <w:sz w:val="28"/>
          <w:szCs w:val="28"/>
          <w:shd w:val="clear" w:color="auto" w:fill="FFFFFF"/>
        </w:rPr>
        <w:t>发布消息</w:t>
      </w:r>
      <w:r w:rsidRPr="00956CC7">
        <w:rPr>
          <w:rFonts w:ascii="Source Code Pro" w:eastAsia="仿宋" w:hAnsi="Source Code Pro" w:cs="微软雅黑"/>
          <w:color w:val="121212"/>
          <w:sz w:val="28"/>
          <w:szCs w:val="28"/>
          <w:shd w:val="clear" w:color="auto" w:fill="FFFFFF"/>
        </w:rPr>
        <w:t>:</w:t>
      </w:r>
    </w:p>
    <w:p w14:paraId="3F6E9394" w14:textId="77777777" w:rsidR="00FD62F1" w:rsidRPr="00956CC7" w:rsidRDefault="00441B60">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rostopic pub -r 10 /n1/in std_msgs/Float64 "data: 10.0"</w:t>
      </w:r>
    </w:p>
    <w:p w14:paraId="102058CE"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打印节点</w:t>
      </w:r>
      <w:r w:rsidRPr="00956CC7">
        <w:rPr>
          <w:rFonts w:ascii="Source Code Pro" w:eastAsia="仿宋" w:hAnsi="Source Code Pro" w:cs="微软雅黑"/>
          <w:color w:val="121212"/>
          <w:sz w:val="28"/>
          <w:szCs w:val="28"/>
          <w:shd w:val="clear" w:color="auto" w:fill="FFFFFF"/>
        </w:rPr>
        <w:t>n2</w:t>
      </w:r>
      <w:r w:rsidRPr="00956CC7">
        <w:rPr>
          <w:rFonts w:ascii="Source Code Pro" w:eastAsia="仿宋" w:hAnsi="Source Code Pro" w:cs="微软雅黑"/>
          <w:color w:val="121212"/>
          <w:sz w:val="28"/>
          <w:szCs w:val="28"/>
          <w:shd w:val="clear" w:color="auto" w:fill="FFFFFF"/>
        </w:rPr>
        <w:t>发布的消息</w:t>
      </w:r>
      <w:r w:rsidRPr="00956CC7">
        <w:rPr>
          <w:rFonts w:ascii="Source Code Pro" w:eastAsia="仿宋" w:hAnsi="Source Code Pro" w:cs="微软雅黑"/>
          <w:color w:val="121212"/>
          <w:sz w:val="28"/>
          <w:szCs w:val="28"/>
          <w:shd w:val="clear" w:color="auto" w:fill="FFFFFF"/>
        </w:rPr>
        <w:t>:</w:t>
      </w:r>
    </w:p>
    <w:p w14:paraId="43FB879D" w14:textId="77777777" w:rsidR="00FD62F1" w:rsidRPr="00956CC7" w:rsidRDefault="00441B60">
      <w:pPr>
        <w:pStyle w:val="HTML"/>
        <w:widowControl/>
        <w:shd w:val="clear" w:color="auto" w:fill="F6F6F6"/>
        <w:spacing w:line="480" w:lineRule="auto"/>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rostopic echo /n2/out</w:t>
      </w:r>
    </w:p>
    <w:p w14:paraId="238E7564" w14:textId="77777777" w:rsidR="00FD62F1" w:rsidRPr="00956CC7" w:rsidRDefault="00441B60">
      <w:pPr>
        <w:pStyle w:val="a7"/>
        <w:widowControl/>
        <w:shd w:val="clear" w:color="auto" w:fill="FFFFFF"/>
        <w:spacing w:before="294"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最终输出结果应该是</w:t>
      </w:r>
      <w:r w:rsidRPr="00956CC7">
        <w:rPr>
          <w:rFonts w:ascii="Source Code Pro" w:eastAsia="仿宋" w:hAnsi="Source Code Pro" w:cs="微软雅黑"/>
          <w:color w:val="121212"/>
          <w:sz w:val="28"/>
          <w:szCs w:val="28"/>
          <w:shd w:val="clear" w:color="auto" w:fill="FFFFFF"/>
        </w:rPr>
        <w:t>:60</w:t>
      </w:r>
      <w:r w:rsidRPr="00956CC7">
        <w:rPr>
          <w:rFonts w:ascii="Source Code Pro" w:eastAsia="仿宋" w:hAnsi="Source Code Pro" w:cs="微软雅黑"/>
          <w:color w:val="121212"/>
          <w:sz w:val="28"/>
          <w:szCs w:val="28"/>
          <w:shd w:val="clear" w:color="auto" w:fill="FFFFFF"/>
        </w:rPr>
        <w:t>。</w:t>
      </w:r>
    </w:p>
    <w:p w14:paraId="2B3A51A0"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本质也是插件，实现流程与插件实现流程类似，并且更为简单，不需要自定义接口，也不需要使用类加载器加载插件类。</w:t>
      </w:r>
    </w:p>
    <w:p w14:paraId="775A27DC"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需求</w:t>
      </w:r>
      <w:r w:rsidRPr="00956CC7">
        <w:rPr>
          <w:rFonts w:ascii="Source Code Pro" w:eastAsia="仿宋" w:hAnsi="Source Code Pro" w:cs="微软雅黑"/>
          <w:b/>
          <w:bCs/>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参考</w:t>
      </w:r>
      <w:r w:rsidRPr="00956CC7">
        <w:rPr>
          <w:rFonts w:ascii="Source Code Pro" w:eastAsia="仿宋" w:hAnsi="Source Code Pro" w:cs="微软雅黑"/>
          <w:color w:val="121212"/>
          <w:sz w:val="28"/>
          <w:szCs w:val="28"/>
          <w:shd w:val="clear" w:color="auto" w:fill="FFFFFF"/>
        </w:rPr>
        <w:t xml:space="preserve"> nodelet </w:t>
      </w:r>
      <w:r w:rsidRPr="00956CC7">
        <w:rPr>
          <w:rFonts w:ascii="Source Code Pro" w:eastAsia="仿宋" w:hAnsi="Source Code Pro" w:cs="微软雅黑"/>
          <w:color w:val="121212"/>
          <w:sz w:val="28"/>
          <w:szCs w:val="28"/>
          <w:shd w:val="clear" w:color="auto" w:fill="FFFFFF"/>
        </w:rPr>
        <w:t>案例，编写</w:t>
      </w:r>
      <w:r w:rsidRPr="00956CC7">
        <w:rPr>
          <w:rFonts w:ascii="Source Code Pro" w:eastAsia="仿宋" w:hAnsi="Source Code Pro" w:cs="微软雅黑"/>
          <w:color w:val="121212"/>
          <w:sz w:val="28"/>
          <w:szCs w:val="28"/>
          <w:shd w:val="clear" w:color="auto" w:fill="FFFFFF"/>
        </w:rPr>
        <w:t xml:space="preserve"> nodelet </w:t>
      </w:r>
      <w:r w:rsidRPr="00956CC7">
        <w:rPr>
          <w:rFonts w:ascii="Source Code Pro" w:eastAsia="仿宋" w:hAnsi="Source Code Pro" w:cs="微软雅黑"/>
          <w:color w:val="121212"/>
          <w:sz w:val="28"/>
          <w:szCs w:val="28"/>
          <w:shd w:val="clear" w:color="auto" w:fill="FFFFFF"/>
        </w:rPr>
        <w:t>插件类，可以订阅输入数据，设置参数，发布订阅数据与参数相加的结果。</w:t>
      </w:r>
    </w:p>
    <w:p w14:paraId="58B820BA"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b/>
          <w:bCs/>
          <w:color w:val="121212"/>
          <w:sz w:val="28"/>
          <w:szCs w:val="28"/>
          <w:shd w:val="clear" w:color="auto" w:fill="FFFFFF"/>
        </w:rPr>
        <w:t>流程</w:t>
      </w:r>
      <w:r w:rsidRPr="00956CC7">
        <w:rPr>
          <w:rFonts w:ascii="Source Code Pro" w:eastAsia="仿宋" w:hAnsi="Source Code Pro" w:cs="微软雅黑"/>
          <w:b/>
          <w:bCs/>
          <w:color w:val="121212"/>
          <w:sz w:val="28"/>
          <w:szCs w:val="28"/>
          <w:shd w:val="clear" w:color="auto" w:fill="FFFFFF"/>
        </w:rPr>
        <w:t>:</w:t>
      </w:r>
    </w:p>
    <w:p w14:paraId="2ACC5883" w14:textId="77777777" w:rsidR="00FD62F1" w:rsidRPr="00956CC7" w:rsidRDefault="00441B60" w:rsidP="00FF2BBB">
      <w:pPr>
        <w:pStyle w:val="ae"/>
        <w:widowControl/>
        <w:numPr>
          <w:ilvl w:val="0"/>
          <w:numId w:val="37"/>
        </w:numPr>
        <w:tabs>
          <w:tab w:val="left" w:pos="720"/>
        </w:tabs>
        <w:spacing w:beforeAutospacing="1" w:afterAutospacing="1"/>
        <w:ind w:firstLineChars="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准备；</w:t>
      </w:r>
    </w:p>
    <w:p w14:paraId="7C6C645D" w14:textId="77777777" w:rsidR="00FD62F1" w:rsidRPr="00956CC7" w:rsidRDefault="00441B60" w:rsidP="00FF2BBB">
      <w:pPr>
        <w:pStyle w:val="ae"/>
        <w:widowControl/>
        <w:numPr>
          <w:ilvl w:val="0"/>
          <w:numId w:val="37"/>
        </w:numPr>
        <w:tabs>
          <w:tab w:val="left" w:pos="720"/>
        </w:tabs>
        <w:spacing w:beforeAutospacing="1" w:afterAutospacing="1"/>
        <w:ind w:firstLineChars="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创建插件类并注册插件</w:t>
      </w:r>
      <w:r w:rsidRPr="00956CC7">
        <w:rPr>
          <w:rFonts w:ascii="Source Code Pro" w:eastAsia="仿宋" w:hAnsi="Source Code Pro" w:cs="微软雅黑"/>
          <w:color w:val="121212"/>
          <w:sz w:val="28"/>
          <w:szCs w:val="28"/>
          <w:shd w:val="clear" w:color="auto" w:fill="FFFFFF"/>
        </w:rPr>
        <w:t>;</w:t>
      </w:r>
    </w:p>
    <w:p w14:paraId="65534EA0" w14:textId="77777777" w:rsidR="00FD62F1" w:rsidRPr="00956CC7" w:rsidRDefault="00441B60" w:rsidP="00FF2BBB">
      <w:pPr>
        <w:pStyle w:val="ae"/>
        <w:widowControl/>
        <w:numPr>
          <w:ilvl w:val="0"/>
          <w:numId w:val="37"/>
        </w:numPr>
        <w:tabs>
          <w:tab w:val="left" w:pos="720"/>
        </w:tabs>
        <w:spacing w:beforeAutospacing="1" w:afterAutospacing="1"/>
        <w:ind w:firstLineChars="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构建插件库</w:t>
      </w:r>
      <w:r w:rsidRPr="00956CC7">
        <w:rPr>
          <w:rFonts w:ascii="Source Code Pro" w:eastAsia="仿宋" w:hAnsi="Source Code Pro" w:cs="微软雅黑"/>
          <w:color w:val="121212"/>
          <w:sz w:val="28"/>
          <w:szCs w:val="28"/>
          <w:shd w:val="clear" w:color="auto" w:fill="FFFFFF"/>
        </w:rPr>
        <w:t>;</w:t>
      </w:r>
    </w:p>
    <w:p w14:paraId="47FC404B" w14:textId="77777777" w:rsidR="00FD62F1" w:rsidRPr="00956CC7" w:rsidRDefault="00441B60" w:rsidP="00FF2BBB">
      <w:pPr>
        <w:pStyle w:val="ae"/>
        <w:widowControl/>
        <w:numPr>
          <w:ilvl w:val="0"/>
          <w:numId w:val="37"/>
        </w:numPr>
        <w:tabs>
          <w:tab w:val="left" w:pos="720"/>
        </w:tabs>
        <w:spacing w:beforeAutospacing="1" w:afterAutospacing="1"/>
        <w:ind w:firstLineChars="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使插件可用于</w:t>
      </w:r>
      <w:r w:rsidRPr="00956CC7">
        <w:rPr>
          <w:rFonts w:ascii="Source Code Pro" w:eastAsia="仿宋" w:hAnsi="Source Code Pro" w:cs="微软雅黑"/>
          <w:color w:val="121212"/>
          <w:sz w:val="28"/>
          <w:szCs w:val="28"/>
          <w:shd w:val="clear" w:color="auto" w:fill="FFFFFF"/>
        </w:rPr>
        <w:t>ROS</w:t>
      </w:r>
      <w:r w:rsidRPr="00956CC7">
        <w:rPr>
          <w:rFonts w:ascii="Source Code Pro" w:eastAsia="仿宋" w:hAnsi="Source Code Pro" w:cs="微软雅黑"/>
          <w:color w:val="121212"/>
          <w:sz w:val="28"/>
          <w:szCs w:val="28"/>
          <w:shd w:val="clear" w:color="auto" w:fill="FFFFFF"/>
        </w:rPr>
        <w:t>工具链；</w:t>
      </w:r>
    </w:p>
    <w:p w14:paraId="333B53DD" w14:textId="77777777" w:rsidR="00FD62F1" w:rsidRPr="00956CC7" w:rsidRDefault="00441B60" w:rsidP="00FF2BBB">
      <w:pPr>
        <w:pStyle w:val="ae"/>
        <w:widowControl/>
        <w:numPr>
          <w:ilvl w:val="0"/>
          <w:numId w:val="37"/>
        </w:numPr>
        <w:tabs>
          <w:tab w:val="left" w:pos="720"/>
        </w:tabs>
        <w:spacing w:beforeAutospacing="1" w:afterAutospacing="1"/>
        <w:ind w:firstLineChars="0"/>
        <w:rPr>
          <w:rFonts w:ascii="Source Code Pro" w:eastAsia="仿宋" w:hAnsi="Source Code Pro"/>
          <w:sz w:val="28"/>
          <w:szCs w:val="28"/>
        </w:rPr>
      </w:pPr>
      <w:r w:rsidRPr="00956CC7">
        <w:rPr>
          <w:rFonts w:ascii="Source Code Pro" w:eastAsia="仿宋" w:hAnsi="Source Code Pro" w:cs="微软雅黑"/>
          <w:color w:val="121212"/>
          <w:sz w:val="28"/>
          <w:szCs w:val="28"/>
          <w:shd w:val="clear" w:color="auto" w:fill="FFFFFF"/>
        </w:rPr>
        <w:t>执行。</w:t>
      </w:r>
    </w:p>
    <w:p w14:paraId="060D1E3B"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1.</w:t>
      </w:r>
      <w:r w:rsidRPr="00956CC7">
        <w:rPr>
          <w:rFonts w:ascii="Source Code Pro" w:eastAsia="仿宋" w:hAnsi="Source Code Pro" w:cs="微软雅黑" w:hint="default"/>
          <w:color w:val="121212"/>
          <w:sz w:val="28"/>
          <w:szCs w:val="28"/>
          <w:shd w:val="clear" w:color="auto" w:fill="FFFFFF"/>
        </w:rPr>
        <w:t>准备</w:t>
      </w:r>
    </w:p>
    <w:p w14:paraId="404D61D9"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新建功能包，导入依赖</w:t>
      </w:r>
      <w:r w:rsidRPr="00956CC7">
        <w:rPr>
          <w:rFonts w:ascii="Source Code Pro" w:eastAsia="仿宋" w:hAnsi="Source Code Pro" w:cs="微软雅黑"/>
          <w:color w:val="121212"/>
          <w:sz w:val="28"/>
          <w:szCs w:val="28"/>
          <w:shd w:val="clear" w:color="auto" w:fill="FFFFFF"/>
        </w:rPr>
        <w:t>: roscpp</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w:t>
      </w:r>
    </w:p>
    <w:p w14:paraId="73AFA64F"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lastRenderedPageBreak/>
        <w:t>2.</w:t>
      </w:r>
      <w:r w:rsidRPr="00956CC7">
        <w:rPr>
          <w:rFonts w:ascii="Source Code Pro" w:eastAsia="仿宋" w:hAnsi="Source Code Pro" w:cs="微软雅黑" w:hint="default"/>
          <w:color w:val="121212"/>
          <w:sz w:val="28"/>
          <w:szCs w:val="28"/>
          <w:shd w:val="clear" w:color="auto" w:fill="FFFFFF"/>
        </w:rPr>
        <w:t>创建插件类并注册插件</w:t>
      </w:r>
    </w:p>
    <w:p w14:paraId="348C14CB"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odelet/nodelet.h"</w:t>
      </w:r>
    </w:p>
    <w:p w14:paraId="7D067F64"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luginlib/class_list_macros.h"</w:t>
      </w:r>
    </w:p>
    <w:p w14:paraId="7D5222C0"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os/ros.h"</w:t>
      </w:r>
    </w:p>
    <w:p w14:paraId="530C10AB"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b/>
          <w:bCs/>
          <w:color w:val="999999"/>
          <w:shd w:val="clear" w:color="auto" w:fill="F6F6F6"/>
        </w:rPr>
        <w:t>#inclu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td_msgs/Float64.h"</w:t>
      </w:r>
    </w:p>
    <w:p w14:paraId="10E83FC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21212"/>
          <w:shd w:val="clear" w:color="auto" w:fill="F6F6F6"/>
        </w:rPr>
        <w:t>namespac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odelet_demo_ns</w:t>
      </w:r>
      <w:r w:rsidRPr="00956CC7">
        <w:rPr>
          <w:rStyle w:val="HTML1"/>
          <w:rFonts w:ascii="Source Code Pro" w:eastAsia="仿宋" w:hAnsi="Source Code Pro" w:cs="Consolas" w:hint="default"/>
          <w:color w:val="121212"/>
          <w:sz w:val="24"/>
          <w:shd w:val="clear" w:color="auto" w:fill="F6F6F6"/>
        </w:rPr>
        <w:t xml:space="preserve"> </w:t>
      </w:r>
    </w:p>
    <w:p w14:paraId="38E345A1" w14:textId="77777777" w:rsidR="00FD62F1" w:rsidRP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color w:val="121212"/>
          <w:shd w:val="clear" w:color="auto" w:fill="F6F6F6"/>
        </w:rPr>
        <w:t>{</w:t>
      </w:r>
    </w:p>
    <w:p w14:paraId="01F2FBE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21212"/>
          <w:shd w:val="clear" w:color="auto" w:fill="F6F6F6"/>
        </w:rPr>
        <w: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MyPlus</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ublic</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odelet</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61B641D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21212"/>
          <w:shd w:val="clear" w:color="auto" w:fill="F6F6F6"/>
        </w:rPr>
        <w:t>public:</w:t>
      </w:r>
    </w:p>
    <w:p w14:paraId="2808405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MyPlus(){</w:t>
      </w:r>
    </w:p>
    <w:p w14:paraId="5F99A17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valu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0.0</w:t>
      </w:r>
      <w:r w:rsidRPr="00956CC7">
        <w:rPr>
          <w:rFonts w:ascii="Source Code Pro" w:eastAsia="仿宋" w:hAnsi="Source Code Pro" w:cs="Consolas" w:hint="default"/>
          <w:color w:val="121212"/>
          <w:shd w:val="clear" w:color="auto" w:fill="F6F6F6"/>
        </w:rPr>
        <w:t>;</w:t>
      </w:r>
    </w:p>
    <w:p w14:paraId="23D4849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2AEE477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void</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onInit</w:t>
      </w:r>
      <w:r w:rsidRPr="00956CC7">
        <w:rPr>
          <w:rFonts w:ascii="Source Code Pro" w:eastAsia="仿宋" w:hAnsi="Source Code Pro" w:cs="Consolas" w:hint="default"/>
          <w:color w:val="121212"/>
          <w:shd w:val="clear" w:color="auto" w:fill="F6F6F6"/>
        </w:rPr>
        <w:t>(){</w:t>
      </w:r>
    </w:p>
    <w:p w14:paraId="1238F1E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获取</w:t>
      </w:r>
      <w:r w:rsidRPr="00956CC7">
        <w:rPr>
          <w:rFonts w:ascii="Source Code Pro" w:eastAsia="仿宋" w:hAnsi="Source Code Pro" w:cs="Consolas" w:hint="default"/>
          <w:i/>
          <w:iCs/>
          <w:color w:val="999999"/>
          <w:shd w:val="clear" w:color="auto" w:fill="F6F6F6"/>
        </w:rPr>
        <w:t xml:space="preserve"> NodeHandle</w:t>
      </w:r>
      <w:r w:rsidRPr="00956CC7">
        <w:rPr>
          <w:rStyle w:val="HTML1"/>
          <w:rFonts w:ascii="Source Code Pro" w:eastAsia="仿宋" w:hAnsi="Source Code Pro" w:cs="Consolas" w:hint="default"/>
          <w:color w:val="121212"/>
          <w:sz w:val="24"/>
          <w:shd w:val="clear" w:color="auto" w:fill="F6F6F6"/>
        </w:rPr>
        <w:t xml:space="preserve">        </w:t>
      </w:r>
    </w:p>
    <w:p w14:paraId="2DA4276C"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commentRangeStart w:id="23"/>
      <w:commentRangeEnd w:id="23"/>
      <w:r w:rsidRPr="00956CC7">
        <w:rPr>
          <w:rFonts w:ascii="Source Code Pro" w:eastAsia="仿宋" w:hAnsi="Source Code Pro" w:hint="default"/>
        </w:rPr>
        <w:commentReference w:id="23"/>
      </w:r>
      <w:r w:rsidRPr="00956CC7">
        <w:rPr>
          <w:rFonts w:ascii="Source Code Pro" w:eastAsia="仿宋" w:hAnsi="Source Code Pro" w:cs="Consolas" w:hint="default"/>
          <w:color w:val="121212"/>
          <w:shd w:val="clear" w:color="auto" w:fill="F6F6F6"/>
        </w:rPr>
        <w:t>ro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NodeHandle</w:t>
      </w:r>
      <w:r w:rsidRPr="00956CC7">
        <w:rPr>
          <w:rFonts w:ascii="Source Code Pro" w:eastAsia="仿宋" w:hAnsi="Source Code Pro" w:cs="Consolas" w:hint="default"/>
          <w:b/>
          <w:bCs/>
          <w:color w:val="121212"/>
          <w:shd w:val="clear" w:color="auto" w:fill="F6F6F6"/>
        </w:rPr>
        <w:t>&am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h</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getPrivateNodeHandle();</w:t>
      </w:r>
      <w:commentRangeStart w:id="24"/>
      <w:commentRangeEnd w:id="24"/>
      <w:r w:rsidRPr="00956CC7">
        <w:rPr>
          <w:rFonts w:ascii="Source Code Pro" w:eastAsia="仿宋" w:hAnsi="Source Code Pro" w:hint="default"/>
        </w:rPr>
        <w:commentReference w:id="24"/>
      </w:r>
    </w:p>
    <w:p w14:paraId="1B6E6C6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从参数服务器获取参数</w:t>
      </w:r>
      <w:r w:rsidRPr="00956CC7">
        <w:rPr>
          <w:rStyle w:val="HTML1"/>
          <w:rFonts w:ascii="Source Code Pro" w:eastAsia="仿宋" w:hAnsi="Source Code Pro" w:cs="Consolas" w:hint="default"/>
          <w:color w:val="121212"/>
          <w:sz w:val="24"/>
          <w:shd w:val="clear" w:color="auto" w:fill="F6F6F6"/>
        </w:rPr>
        <w:t xml:space="preserve">        </w:t>
      </w:r>
    </w:p>
    <w:p w14:paraId="7642171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nh.getParam(</w:t>
      </w:r>
      <w:r w:rsidRPr="00956CC7">
        <w:rPr>
          <w:rFonts w:ascii="Source Code Pro" w:eastAsia="仿宋" w:hAnsi="Source Code Pro" w:cs="Consolas" w:hint="default"/>
          <w:color w:val="F1403C"/>
          <w:shd w:val="clear" w:color="auto" w:fill="F6F6F6"/>
        </w:rPr>
        <w:t>"</w:t>
      </w:r>
      <w:commentRangeStart w:id="25"/>
      <w:r w:rsidRPr="00956CC7">
        <w:rPr>
          <w:rFonts w:ascii="Source Code Pro" w:eastAsia="仿宋" w:hAnsi="Source Code Pro" w:cs="Consolas" w:hint="default"/>
          <w:color w:val="F1403C"/>
          <w:shd w:val="clear" w:color="auto" w:fill="F6F6F6"/>
        </w:rPr>
        <w:t>value</w:t>
      </w:r>
      <w:commentRangeEnd w:id="25"/>
      <w:r w:rsidRPr="00956CC7">
        <w:rPr>
          <w:rFonts w:ascii="Source Code Pro" w:eastAsia="仿宋" w:hAnsi="Source Code Pro" w:hint="default"/>
        </w:rPr>
        <w:commentReference w:id="25"/>
      </w:r>
      <w:r w:rsidRPr="00956CC7">
        <w:rPr>
          <w:rFonts w:ascii="Source Code Pro" w:eastAsia="仿宋" w:hAnsi="Source Code Pro" w:cs="Consolas" w:hint="default"/>
          <w:color w:val="F1403C"/>
          <w:shd w:val="clear" w:color="auto" w:fill="F6F6F6"/>
        </w:rPr>
        <w:t>"</w:t>
      </w:r>
      <w:r w:rsidRPr="00956CC7">
        <w:rPr>
          <w:rFonts w:ascii="Source Code Pro" w:eastAsia="仿宋" w:hAnsi="Source Code Pro" w:cs="Consolas" w:hint="default"/>
          <w:color w:val="121212"/>
          <w:shd w:val="clear" w:color="auto" w:fill="F6F6F6"/>
        </w:rPr>
        <w:t>,value);</w:t>
      </w:r>
    </w:p>
    <w:p w14:paraId="0826D6EE"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创建发布与订阅对象</w:t>
      </w:r>
      <w:r w:rsidRPr="00956CC7">
        <w:rPr>
          <w:rStyle w:val="HTML1"/>
          <w:rFonts w:ascii="Source Code Pro" w:eastAsia="仿宋" w:hAnsi="Source Code Pro" w:cs="Consolas" w:hint="default"/>
          <w:color w:val="121212"/>
          <w:sz w:val="24"/>
          <w:shd w:val="clear" w:color="auto" w:fill="F6F6F6"/>
        </w:rPr>
        <w:t xml:space="preserve">        </w:t>
      </w:r>
    </w:p>
    <w:p w14:paraId="5510107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pub</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h.advertise</w:t>
      </w:r>
      <w:r w:rsidRPr="00956CC7">
        <w:rPr>
          <w:rFonts w:ascii="Source Code Pro" w:eastAsia="仿宋" w:hAnsi="Source Code Pro" w:cs="Consolas" w:hint="default"/>
          <w:b/>
          <w:bCs/>
          <w:color w:val="121212"/>
          <w:shd w:val="clear" w:color="auto" w:fill="F6F6F6"/>
        </w:rPr>
        <w:t>&lt;</w:t>
      </w:r>
      <w:r w:rsidRPr="00956CC7">
        <w:rPr>
          <w:rFonts w:ascii="Source Code Pro" w:eastAsia="仿宋" w:hAnsi="Source Code Pro" w:cs="Consolas" w:hint="default"/>
          <w:color w:val="121212"/>
          <w:shd w:val="clear" w:color="auto" w:fill="F6F6F6"/>
        </w:rPr>
        <w:t>std_msg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Float64</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color w:val="F1403C"/>
          <w:shd w:val="clear" w:color="auto" w:fill="F6F6F6"/>
        </w:rPr>
        <w:t>"out"</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color w:val="0066FF"/>
          <w:shd w:val="clear" w:color="auto" w:fill="F6F6F6"/>
        </w:rPr>
        <w:t>100</w:t>
      </w:r>
      <w:r w:rsidRPr="00956CC7">
        <w:rPr>
          <w:rFonts w:ascii="Source Code Pro" w:eastAsia="仿宋" w:hAnsi="Source Code Pro" w:cs="Consolas" w:hint="default"/>
          <w:color w:val="121212"/>
          <w:shd w:val="clear" w:color="auto" w:fill="F6F6F6"/>
        </w:rPr>
        <w:t>);</w:t>
      </w:r>
    </w:p>
    <w:p w14:paraId="6454CBA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ub</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h.subscribe</w:t>
      </w:r>
      <w:r w:rsidRPr="00956CC7">
        <w:rPr>
          <w:rFonts w:ascii="Source Code Pro" w:eastAsia="仿宋" w:hAnsi="Source Code Pro" w:cs="Consolas" w:hint="default"/>
          <w:b/>
          <w:bCs/>
          <w:color w:val="121212"/>
          <w:shd w:val="clear" w:color="auto" w:fill="F6F6F6"/>
        </w:rPr>
        <w:t>&lt;</w:t>
      </w:r>
      <w:r w:rsidRPr="00956CC7">
        <w:rPr>
          <w:rFonts w:ascii="Source Code Pro" w:eastAsia="仿宋" w:hAnsi="Source Code Pro" w:cs="Consolas" w:hint="default"/>
          <w:color w:val="121212"/>
          <w:shd w:val="clear" w:color="auto" w:fill="F6F6F6"/>
        </w:rPr>
        <w:t>std_msg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Float64</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color w:val="F1403C"/>
          <w:shd w:val="clear" w:color="auto" w:fill="F6F6F6"/>
        </w:rPr>
        <w:t>"in"</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color w:val="0066FF"/>
          <w:shd w:val="clear" w:color="auto" w:fill="F6F6F6"/>
        </w:rPr>
        <w:t>100</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b/>
          <w:bCs/>
          <w:color w:val="121212"/>
          <w:shd w:val="clear" w:color="auto" w:fill="F6F6F6"/>
        </w:rPr>
        <w:t>&amp;</w:t>
      </w:r>
      <w:r w:rsidRPr="00956CC7">
        <w:rPr>
          <w:rFonts w:ascii="Source Code Pro" w:eastAsia="仿宋" w:hAnsi="Source Code Pro" w:cs="Consolas" w:hint="default"/>
          <w:color w:val="121212"/>
          <w:shd w:val="clear" w:color="auto" w:fill="F6F6F6"/>
        </w:rPr>
        <w:t>MyPlu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doCb,</w:t>
      </w:r>
      <w:r w:rsidRPr="00956CC7">
        <w:rPr>
          <w:rFonts w:ascii="Source Code Pro" w:eastAsia="仿宋" w:hAnsi="Source Code Pro" w:cs="Consolas" w:hint="default"/>
          <w:b/>
          <w:bCs/>
          <w:color w:val="121212"/>
          <w:shd w:val="clear" w:color="auto" w:fill="F6F6F6"/>
        </w:rPr>
        <w:t>this</w:t>
      </w:r>
      <w:r w:rsidRPr="00956CC7">
        <w:rPr>
          <w:rFonts w:ascii="Source Code Pro" w:eastAsia="仿宋" w:hAnsi="Source Code Pro" w:cs="Consolas" w:hint="default"/>
          <w:color w:val="121212"/>
          <w:shd w:val="clear" w:color="auto" w:fill="F6F6F6"/>
        </w:rPr>
        <w:t>);</w:t>
      </w:r>
    </w:p>
    <w:p w14:paraId="2415630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6385584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回调函数</w:t>
      </w:r>
      <w:r w:rsidRPr="00956CC7">
        <w:rPr>
          <w:rStyle w:val="HTML1"/>
          <w:rFonts w:ascii="Source Code Pro" w:eastAsia="仿宋" w:hAnsi="Source Code Pro" w:cs="Consolas" w:hint="default"/>
          <w:color w:val="121212"/>
          <w:sz w:val="24"/>
          <w:shd w:val="clear" w:color="auto" w:fill="F6F6F6"/>
        </w:rPr>
        <w:t xml:space="preserve">    </w:t>
      </w:r>
    </w:p>
    <w:p w14:paraId="0D97F62F" w14:textId="77777777" w:rsidR="00FD62F1" w:rsidRPr="00956CC7" w:rsidRDefault="00441B60">
      <w:pPr>
        <w:pStyle w:val="HTML"/>
        <w:widowControl/>
        <w:shd w:val="clear" w:color="auto" w:fill="F6F6F6"/>
        <w:ind w:firstLineChars="200" w:firstLine="482"/>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b/>
          <w:bCs/>
          <w:color w:val="175199"/>
          <w:shd w:val="clear" w:color="auto" w:fill="F6F6F6"/>
        </w:rPr>
        <w:t>void</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F1403C"/>
          <w:shd w:val="clear" w:color="auto" w:fill="F6F6F6"/>
        </w:rPr>
        <w:t>doCb</w:t>
      </w:r>
      <w:r w:rsidRPr="00956CC7">
        <w:rPr>
          <w:rFonts w:ascii="Source Code Pro" w:eastAsia="仿宋" w:hAnsi="Source Code Pro" w:cs="Consolas" w:hint="default"/>
          <w:color w:val="121212"/>
          <w:shd w:val="clear" w:color="auto" w:fill="F6F6F6"/>
        </w:rPr>
        <w:t>(</w:t>
      </w:r>
      <w:r w:rsidRPr="00956CC7">
        <w:rPr>
          <w:rFonts w:ascii="Source Code Pro" w:eastAsia="仿宋" w:hAnsi="Source Code Pro" w:cs="Consolas" w:hint="default"/>
          <w:b/>
          <w:bCs/>
          <w:color w:val="121212"/>
          <w:shd w:val="clear" w:color="auto" w:fill="F6F6F6"/>
        </w:rPr>
        <w:t>cons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td_msg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Float64</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ConstPtr</w:t>
      </w:r>
      <w:r w:rsidRPr="00956CC7">
        <w:rPr>
          <w:rFonts w:ascii="Source Code Pro" w:eastAsia="仿宋" w:hAnsi="Source Code Pro" w:cs="Consolas" w:hint="default"/>
          <w:b/>
          <w:bCs/>
          <w:color w:val="121212"/>
          <w:shd w:val="clear" w:color="auto" w:fill="F6F6F6"/>
        </w:rPr>
        <w:t>&am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w:t>
      </w:r>
    </w:p>
    <w:p w14:paraId="19CC158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u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w:t>
      </w:r>
      <w:r w:rsidRPr="00956CC7">
        <w:rPr>
          <w:rFonts w:ascii="Source Code Pro" w:eastAsia="仿宋" w:hAnsi="Source Code Pro" w:cs="Consolas" w:hint="default"/>
          <w:b/>
          <w:bCs/>
          <w:color w:val="121212"/>
          <w:shd w:val="clear" w:color="auto" w:fill="F6F6F6"/>
        </w:rPr>
        <w:t>-&gt;</w:t>
      </w:r>
      <w:r w:rsidRPr="00956CC7">
        <w:rPr>
          <w:rFonts w:ascii="Source Code Pro" w:eastAsia="仿宋" w:hAnsi="Source Code Pro" w:cs="Consolas" w:hint="default"/>
          <w:color w:val="121212"/>
          <w:shd w:val="clear" w:color="auto" w:fill="F6F6F6"/>
        </w:rPr>
        <w:t>data;</w:t>
      </w:r>
    </w:p>
    <w:p w14:paraId="4561EB0D"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数据处理</w:t>
      </w:r>
      <w:r w:rsidRPr="00956CC7">
        <w:rPr>
          <w:rStyle w:val="HTML1"/>
          <w:rFonts w:ascii="Source Code Pro" w:eastAsia="仿宋" w:hAnsi="Source Code Pro" w:cs="Consolas" w:hint="default"/>
          <w:color w:val="121212"/>
          <w:sz w:val="24"/>
          <w:shd w:val="clear" w:color="auto" w:fill="F6F6F6"/>
        </w:rPr>
        <w:t xml:space="preserve">        </w:t>
      </w:r>
    </w:p>
    <w:p w14:paraId="58832ED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esul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nu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value;</w:t>
      </w:r>
    </w:p>
    <w:p w14:paraId="3BA97F4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td_msg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Float64</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w:t>
      </w:r>
    </w:p>
    <w:p w14:paraId="7085441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data</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esult;</w:t>
      </w:r>
    </w:p>
    <w:p w14:paraId="43935E5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w:t>
      </w:r>
      <w:r w:rsidRPr="00956CC7">
        <w:rPr>
          <w:rFonts w:ascii="Source Code Pro" w:eastAsia="仿宋" w:hAnsi="Source Code Pro" w:cs="Consolas" w:hint="default"/>
          <w:i/>
          <w:iCs/>
          <w:color w:val="999999"/>
          <w:shd w:val="clear" w:color="auto" w:fill="F6F6F6"/>
        </w:rPr>
        <w:t>发布</w:t>
      </w:r>
      <w:r w:rsidRPr="00956CC7">
        <w:rPr>
          <w:rStyle w:val="HTML1"/>
          <w:rFonts w:ascii="Source Code Pro" w:eastAsia="仿宋" w:hAnsi="Source Code Pro" w:cs="Consolas" w:hint="default"/>
          <w:color w:val="121212"/>
          <w:sz w:val="24"/>
          <w:shd w:val="clear" w:color="auto" w:fill="F6F6F6"/>
        </w:rPr>
        <w:t xml:space="preserve">        </w:t>
      </w:r>
    </w:p>
    <w:p w14:paraId="0796D38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121212"/>
          <w:shd w:val="clear" w:color="auto" w:fill="F6F6F6"/>
        </w:rPr>
        <w:t>pub.publish(r);</w:t>
      </w:r>
    </w:p>
    <w:p w14:paraId="403C893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w:t>
      </w:r>
    </w:p>
    <w:p w14:paraId="6D68501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21212"/>
          <w:shd w:val="clear" w:color="auto" w:fill="F6F6F6"/>
        </w:rPr>
        <w:t>private:</w:t>
      </w:r>
    </w:p>
    <w:p w14:paraId="55D5E8D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o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Publish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pub;</w:t>
      </w:r>
    </w:p>
    <w:p w14:paraId="0A522918"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ro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Subscriber</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sub;</w:t>
      </w:r>
    </w:p>
    <w:p w14:paraId="0CFF3EE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b/>
          <w:bCs/>
          <w:color w:val="175199"/>
          <w:shd w:val="clear" w:color="auto" w:fill="F6F6F6"/>
        </w:rPr>
        <w:t>doubl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21212"/>
          <w:shd w:val="clear" w:color="auto" w:fill="F6F6F6"/>
        </w:rPr>
        <w:t>value;</w:t>
      </w:r>
    </w:p>
    <w:p w14:paraId="0B69E6BF" w14:textId="77777777" w:rsid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color w:val="121212"/>
          <w:shd w:val="clear" w:color="auto" w:fill="F6F6F6"/>
        </w:rPr>
        <w:t>};</w:t>
      </w:r>
    </w:p>
    <w:p w14:paraId="58BDE210" w14:textId="77777777" w:rsidR="00956CC7" w:rsidRDefault="00441B60">
      <w:pPr>
        <w:pStyle w:val="HTML"/>
        <w:widowControl/>
        <w:shd w:val="clear" w:color="auto" w:fill="F6F6F6"/>
        <w:rPr>
          <w:rFonts w:ascii="Source Code Pro" w:eastAsia="仿宋" w:hAnsi="Source Code Pro" w:cs="Consolas" w:hint="default"/>
          <w:color w:val="121212"/>
          <w:shd w:val="clear" w:color="auto" w:fill="F6F6F6"/>
        </w:rPr>
      </w:pPr>
      <w:r w:rsidRPr="00956CC7">
        <w:rPr>
          <w:rFonts w:ascii="Source Code Pro" w:eastAsia="仿宋" w:hAnsi="Source Code Pro" w:cs="Consolas" w:hint="default"/>
          <w:color w:val="121212"/>
          <w:shd w:val="clear" w:color="auto" w:fill="F6F6F6"/>
        </w:rPr>
        <w:t>}</w:t>
      </w:r>
    </w:p>
    <w:p w14:paraId="2E282B46" w14:textId="77777777" w:rsidR="00956CC7" w:rsidRDefault="00956CC7">
      <w:pPr>
        <w:pStyle w:val="HTML"/>
        <w:widowControl/>
        <w:shd w:val="clear" w:color="auto" w:fill="F6F6F6"/>
        <w:rPr>
          <w:rFonts w:ascii="Source Code Pro" w:eastAsia="仿宋" w:hAnsi="Source Code Pro" w:cs="Consolas" w:hint="default"/>
          <w:color w:val="121212"/>
          <w:shd w:val="clear" w:color="auto" w:fill="F6F6F6"/>
        </w:rPr>
      </w:pPr>
    </w:p>
    <w:p w14:paraId="371D252C" w14:textId="07965ADB"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color w:val="121212"/>
          <w:shd w:val="clear" w:color="auto" w:fill="F6F6F6"/>
        </w:rPr>
        <w:t>PLUGINLIB_EXPORT_CLASS(nodelet_demo_ns</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MyPlus,nodelet</w:t>
      </w:r>
      <w:r w:rsidRPr="00956CC7">
        <w:rPr>
          <w:rFonts w:ascii="Source Code Pro" w:eastAsia="仿宋" w:hAnsi="Source Code Pro" w:cs="Consolas" w:hint="default"/>
          <w:b/>
          <w:bCs/>
          <w:color w:val="121212"/>
          <w:shd w:val="clear" w:color="auto" w:fill="F6F6F6"/>
        </w:rPr>
        <w:t>::</w:t>
      </w:r>
      <w:r w:rsidRPr="00956CC7">
        <w:rPr>
          <w:rFonts w:ascii="Source Code Pro" w:eastAsia="仿宋" w:hAnsi="Source Code Pro" w:cs="Consolas" w:hint="default"/>
          <w:color w:val="121212"/>
          <w:shd w:val="clear" w:color="auto" w:fill="F6F6F6"/>
        </w:rPr>
        <w:t>Nodelet)</w:t>
      </w:r>
    </w:p>
    <w:p w14:paraId="7427C91F"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3.</w:t>
      </w:r>
      <w:r w:rsidRPr="00956CC7">
        <w:rPr>
          <w:rFonts w:ascii="Source Code Pro" w:eastAsia="仿宋" w:hAnsi="Source Code Pro" w:cs="微软雅黑" w:hint="default"/>
          <w:color w:val="121212"/>
          <w:sz w:val="28"/>
          <w:szCs w:val="28"/>
          <w:shd w:val="clear" w:color="auto" w:fill="FFFFFF"/>
        </w:rPr>
        <w:t>构建插件库</w:t>
      </w:r>
    </w:p>
    <w:p w14:paraId="355B96AF"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CMakeLists.txt</w:t>
      </w:r>
      <w:r w:rsidRPr="00956CC7">
        <w:rPr>
          <w:rFonts w:ascii="Source Code Pro" w:eastAsia="仿宋" w:hAnsi="Source Code Pro" w:cs="微软雅黑"/>
          <w:color w:val="121212"/>
          <w:sz w:val="28"/>
          <w:szCs w:val="28"/>
          <w:shd w:val="clear" w:color="auto" w:fill="FFFFFF"/>
        </w:rPr>
        <w:t>配置如下：</w:t>
      </w:r>
    </w:p>
    <w:p w14:paraId="15B08B1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w:t>
      </w:r>
    </w:p>
    <w:p w14:paraId="30D5EC0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lastRenderedPageBreak/>
        <w:t>add_library(myplus</w:t>
      </w:r>
    </w:p>
    <w:p w14:paraId="19CD3C4A"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src/myplus.cpp</w:t>
      </w:r>
    </w:p>
    <w:p w14:paraId="718E91A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w:t>
      </w:r>
    </w:p>
    <w:p w14:paraId="0576013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w:t>
      </w:r>
    </w:p>
    <w:p w14:paraId="1B1A7813"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target_link_libraries(myplus</w:t>
      </w:r>
    </w:p>
    <w:p w14:paraId="617D2E7E"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catkin_LIBRARIES}</w:t>
      </w:r>
    </w:p>
    <w:p w14:paraId="1A6D7D74" w14:textId="77777777" w:rsidR="00FD62F1" w:rsidRPr="00956CC7" w:rsidRDefault="00441B60">
      <w:pPr>
        <w:pStyle w:val="HTML"/>
        <w:widowControl/>
        <w:shd w:val="clear" w:color="auto" w:fill="F6F6F6"/>
        <w:rPr>
          <w:rFonts w:ascii="Source Code Pro" w:eastAsia="仿宋" w:hAnsi="Source Code Pro" w:hint="default"/>
        </w:rPr>
      </w:pPr>
      <w:r w:rsidRPr="00956CC7">
        <w:rPr>
          <w:rStyle w:val="HTML1"/>
          <w:rFonts w:ascii="Source Code Pro" w:eastAsia="仿宋" w:hAnsi="Source Code Pro" w:cs="Consolas" w:hint="default"/>
          <w:color w:val="121212"/>
          <w:sz w:val="24"/>
          <w:shd w:val="clear" w:color="auto" w:fill="F6F6F6"/>
        </w:rPr>
        <w:t>)</w:t>
      </w:r>
    </w:p>
    <w:p w14:paraId="75729145"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编译后，会在</w:t>
      </w:r>
      <w:r w:rsidRPr="00956CC7">
        <w:rPr>
          <w:rFonts w:ascii="Source Code Pro" w:eastAsia="仿宋" w:hAnsi="Source Code Pro" w:cs="Calibri"/>
          <w:color w:val="121212"/>
          <w:sz w:val="28"/>
          <w:szCs w:val="28"/>
          <w:shd w:val="clear" w:color="auto" w:fill="FFFFFF"/>
        </w:rPr>
        <w:t> </w:t>
      </w:r>
      <w:r w:rsidRPr="00956CC7">
        <w:rPr>
          <w:rStyle w:val="HTML1"/>
          <w:rFonts w:ascii="Source Code Pro" w:eastAsia="仿宋" w:hAnsi="Source Code Pro" w:cs="Consolas"/>
          <w:color w:val="121212"/>
          <w:sz w:val="28"/>
          <w:szCs w:val="28"/>
          <w:shd w:val="clear" w:color="auto" w:fill="F6F6F6"/>
        </w:rPr>
        <w:t>工作空间</w:t>
      </w:r>
      <w:r w:rsidRPr="00956CC7">
        <w:rPr>
          <w:rStyle w:val="HTML1"/>
          <w:rFonts w:ascii="Source Code Pro" w:eastAsia="仿宋" w:hAnsi="Source Code Pro" w:cs="Consolas"/>
          <w:color w:val="121212"/>
          <w:sz w:val="28"/>
          <w:szCs w:val="28"/>
          <w:shd w:val="clear" w:color="auto" w:fill="F6F6F6"/>
        </w:rPr>
        <w:t>/devel/lib/</w:t>
      </w:r>
      <w:r w:rsidRPr="00956CC7">
        <w:rPr>
          <w:rFonts w:ascii="Source Code Pro" w:eastAsia="仿宋" w:hAnsi="Source Code Pro" w:cs="微软雅黑"/>
          <w:color w:val="121212"/>
          <w:sz w:val="28"/>
          <w:szCs w:val="28"/>
          <w:shd w:val="clear" w:color="auto" w:fill="FFFFFF"/>
        </w:rPr>
        <w:t>生成文件</w:t>
      </w:r>
      <w:r w:rsidRPr="00956CC7">
        <w:rPr>
          <w:rFonts w:ascii="Source Code Pro" w:eastAsia="仿宋" w:hAnsi="Source Code Pro" w:cs="微软雅黑"/>
          <w:color w:val="121212"/>
          <w:sz w:val="28"/>
          <w:szCs w:val="28"/>
          <w:shd w:val="clear" w:color="auto" w:fill="FFFFFF"/>
        </w:rPr>
        <w:t>: libmyplus.so</w:t>
      </w:r>
      <w:r w:rsidRPr="00956CC7">
        <w:rPr>
          <w:rFonts w:ascii="Source Code Pro" w:eastAsia="仿宋" w:hAnsi="Source Code Pro" w:cs="微软雅黑"/>
          <w:color w:val="121212"/>
          <w:sz w:val="28"/>
          <w:szCs w:val="28"/>
          <w:shd w:val="clear" w:color="auto" w:fill="FFFFFF"/>
        </w:rPr>
        <w:t>。</w:t>
      </w:r>
    </w:p>
    <w:p w14:paraId="473C04DE"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4.</w:t>
      </w:r>
      <w:r w:rsidRPr="00956CC7">
        <w:rPr>
          <w:rFonts w:ascii="Source Code Pro" w:eastAsia="仿宋" w:hAnsi="Source Code Pro" w:cs="微软雅黑" w:hint="default"/>
          <w:color w:val="121212"/>
          <w:sz w:val="28"/>
          <w:szCs w:val="28"/>
          <w:shd w:val="clear" w:color="auto" w:fill="FFFFFF"/>
        </w:rPr>
        <w:t>使插件可用于</w:t>
      </w:r>
      <w:r w:rsidRPr="00956CC7">
        <w:rPr>
          <w:rFonts w:ascii="Source Code Pro" w:eastAsia="仿宋" w:hAnsi="Source Code Pro" w:cs="微软雅黑" w:hint="default"/>
          <w:color w:val="121212"/>
          <w:sz w:val="28"/>
          <w:szCs w:val="28"/>
          <w:shd w:val="clear" w:color="auto" w:fill="FFFFFF"/>
        </w:rPr>
        <w:t>ROS</w:t>
      </w:r>
      <w:r w:rsidRPr="00956CC7">
        <w:rPr>
          <w:rFonts w:ascii="Source Code Pro" w:eastAsia="仿宋" w:hAnsi="Source Code Pro" w:cs="微软雅黑" w:hint="default"/>
          <w:color w:val="121212"/>
          <w:sz w:val="28"/>
          <w:szCs w:val="28"/>
          <w:shd w:val="clear" w:color="auto" w:fill="FFFFFF"/>
        </w:rPr>
        <w:t>工具链</w:t>
      </w:r>
    </w:p>
    <w:p w14:paraId="64939BC7"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4.1</w:t>
      </w:r>
      <w:r w:rsidRPr="00956CC7">
        <w:rPr>
          <w:rFonts w:ascii="Source Code Pro" w:eastAsia="仿宋" w:hAnsi="Source Code Pro" w:cs="微软雅黑" w:hint="default"/>
          <w:color w:val="121212"/>
          <w:sz w:val="28"/>
          <w:szCs w:val="28"/>
          <w:shd w:val="clear" w:color="auto" w:fill="FFFFFF"/>
        </w:rPr>
        <w:t>配置</w:t>
      </w:r>
      <w:r w:rsidRPr="00956CC7">
        <w:rPr>
          <w:rFonts w:ascii="Source Code Pro" w:eastAsia="仿宋" w:hAnsi="Source Code Pro" w:cs="微软雅黑" w:hint="default"/>
          <w:color w:val="121212"/>
          <w:sz w:val="28"/>
          <w:szCs w:val="28"/>
          <w:shd w:val="clear" w:color="auto" w:fill="FFFFFF"/>
        </w:rPr>
        <w:t>xml</w:t>
      </w:r>
    </w:p>
    <w:p w14:paraId="0DCC070D"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新建</w:t>
      </w:r>
      <w:r w:rsidRPr="00956CC7">
        <w:rPr>
          <w:rFonts w:ascii="Source Code Pro" w:eastAsia="仿宋" w:hAnsi="Source Code Pro" w:cs="微软雅黑"/>
          <w:color w:val="121212"/>
          <w:sz w:val="28"/>
          <w:szCs w:val="28"/>
          <w:shd w:val="clear" w:color="auto" w:fill="FFFFFF"/>
        </w:rPr>
        <w:t xml:space="preserve"> xml </w:t>
      </w:r>
      <w:r w:rsidRPr="00956CC7">
        <w:rPr>
          <w:rFonts w:ascii="Source Code Pro" w:eastAsia="仿宋" w:hAnsi="Source Code Pro" w:cs="微软雅黑"/>
          <w:color w:val="121212"/>
          <w:sz w:val="28"/>
          <w:szCs w:val="28"/>
          <w:shd w:val="clear" w:color="auto" w:fill="FFFFFF"/>
        </w:rPr>
        <w:t>文件，名称自定义</w:t>
      </w:r>
      <w:r w:rsidRPr="00956CC7">
        <w:rPr>
          <w:rFonts w:ascii="Source Code Pro" w:eastAsia="仿宋" w:hAnsi="Source Code Pro" w:cs="微软雅黑"/>
          <w:color w:val="121212"/>
          <w:sz w:val="28"/>
          <w:szCs w:val="28"/>
          <w:shd w:val="clear" w:color="auto" w:fill="FFFFFF"/>
        </w:rPr>
        <w:t>(</w:t>
      </w:r>
      <w:r w:rsidRPr="00956CC7">
        <w:rPr>
          <w:rFonts w:ascii="Source Code Pro" w:eastAsia="仿宋" w:hAnsi="Source Code Pro" w:cs="微软雅黑"/>
          <w:color w:val="121212"/>
          <w:sz w:val="28"/>
          <w:szCs w:val="28"/>
          <w:shd w:val="clear" w:color="auto" w:fill="FFFFFF"/>
        </w:rPr>
        <w:t>比如</w:t>
      </w:r>
      <w:r w:rsidRPr="00956CC7">
        <w:rPr>
          <w:rFonts w:ascii="Source Code Pro" w:eastAsia="仿宋" w:hAnsi="Source Code Pro" w:cs="微软雅黑"/>
          <w:color w:val="121212"/>
          <w:sz w:val="28"/>
          <w:szCs w:val="28"/>
          <w:shd w:val="clear" w:color="auto" w:fill="FFFFFF"/>
        </w:rPr>
        <w:t>:myplus.xml)</w:t>
      </w:r>
      <w:r w:rsidRPr="00956CC7">
        <w:rPr>
          <w:rFonts w:ascii="Source Code Pro" w:eastAsia="仿宋" w:hAnsi="Source Code Pro" w:cs="微软雅黑"/>
          <w:color w:val="121212"/>
          <w:sz w:val="28"/>
          <w:szCs w:val="28"/>
          <w:shd w:val="clear" w:color="auto" w:fill="FFFFFF"/>
        </w:rPr>
        <w:t>，内容如下：</w:t>
      </w:r>
    </w:p>
    <w:p w14:paraId="6737247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color w:val="175199"/>
          <w:shd w:val="clear" w:color="auto" w:fill="F6F6F6"/>
        </w:rPr>
        <w:t>&lt;</w:t>
      </w:r>
      <w:bookmarkStart w:id="26" w:name="OLE_LINK13"/>
      <w:r w:rsidRPr="00956CC7">
        <w:rPr>
          <w:rFonts w:ascii="Source Code Pro" w:eastAsia="仿宋" w:hAnsi="Source Code Pro" w:cs="Consolas" w:hint="default"/>
          <w:color w:val="175199"/>
          <w:shd w:val="clear" w:color="auto" w:fill="F6F6F6"/>
        </w:rPr>
        <w:t>library</w:t>
      </w:r>
      <w:r w:rsidRPr="00956CC7">
        <w:rPr>
          <w:rStyle w:val="HTML1"/>
          <w:rFonts w:ascii="Source Code Pro" w:eastAsia="仿宋" w:hAnsi="Source Code Pro" w:cs="Consolas" w:hint="default"/>
          <w:color w:val="121212"/>
          <w:sz w:val="24"/>
          <w:shd w:val="clear" w:color="auto" w:fill="F6F6F6"/>
        </w:rPr>
        <w:t xml:space="preserve"> </w:t>
      </w:r>
      <w:bookmarkEnd w:id="26"/>
      <w:r w:rsidRPr="00956CC7">
        <w:rPr>
          <w:rFonts w:ascii="Source Code Pro" w:eastAsia="仿宋" w:hAnsi="Source Code Pro" w:cs="Consolas" w:hint="default"/>
          <w:color w:val="0066FF"/>
          <w:shd w:val="clear" w:color="auto" w:fill="F6F6F6"/>
        </w:rPr>
        <w:t>path=</w:t>
      </w:r>
      <w:r w:rsidRPr="00956CC7">
        <w:rPr>
          <w:rFonts w:ascii="Source Code Pro" w:eastAsia="仿宋" w:hAnsi="Source Code Pro" w:cs="Consolas" w:hint="default"/>
          <w:color w:val="F1403C"/>
          <w:shd w:val="clear" w:color="auto" w:fill="F6F6F6"/>
        </w:rPr>
        <w:t>"lib/libmyplus"</w:t>
      </w:r>
      <w:r w:rsidRPr="00956CC7">
        <w:rPr>
          <w:rFonts w:ascii="Source Code Pro" w:eastAsia="仿宋" w:hAnsi="Source Code Pro" w:cs="Consolas" w:hint="default"/>
          <w:color w:val="175199"/>
          <w:shd w:val="clear" w:color="auto" w:fill="F6F6F6"/>
        </w:rPr>
        <w:t>&gt;</w:t>
      </w:r>
    </w:p>
    <w:p w14:paraId="497E992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demo_nodelet/MyPlus"</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_demo_ns::MyPlus"</w:t>
      </w:r>
      <w:r w:rsidRPr="00956CC7">
        <w:rPr>
          <w:rStyle w:val="HTML1"/>
          <w:rFonts w:ascii="Source Code Pro" w:eastAsia="仿宋" w:hAnsi="Source Code Pro" w:cs="Consolas" w:hint="default"/>
          <w:color w:val="121212"/>
          <w:sz w:val="24"/>
          <w:shd w:val="clear" w:color="auto" w:fill="F6F6F6"/>
        </w:rPr>
        <w:t xml:space="preserve"> </w:t>
      </w:r>
    </w:p>
    <w:p w14:paraId="18C78382"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Style w:val="HTML1"/>
          <w:rFonts w:ascii="Source Code Pro" w:eastAsia="仿宋" w:hAnsi="Source Code Pro" w:cs="Consolas" w:hint="default"/>
          <w:color w:val="121212"/>
          <w:sz w:val="24"/>
          <w:shd w:val="clear" w:color="auto" w:fill="F6F6F6"/>
        </w:rPr>
        <w:tab/>
      </w:r>
      <w:r w:rsidRPr="00956CC7">
        <w:rPr>
          <w:rFonts w:ascii="Source Code Pro" w:eastAsia="仿宋" w:hAnsi="Source Code Pro" w:cs="Consolas" w:hint="default"/>
          <w:color w:val="0066FF"/>
          <w:shd w:val="clear" w:color="auto" w:fill="F6F6F6"/>
        </w:rPr>
        <w:t>base_class_type=</w:t>
      </w:r>
      <w:r w:rsidRPr="00956CC7">
        <w:rPr>
          <w:rFonts w:ascii="Source Code Pro" w:eastAsia="仿宋" w:hAnsi="Source Code Pro" w:cs="Consolas" w:hint="default"/>
          <w:color w:val="F1403C"/>
          <w:shd w:val="clear" w:color="auto" w:fill="F6F6F6"/>
        </w:rPr>
        <w:t>"nodele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390CC72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description&gt;</w:t>
      </w:r>
      <w:r w:rsidRPr="00956CC7">
        <w:rPr>
          <w:rStyle w:val="HTML1"/>
          <w:rFonts w:ascii="Source Code Pro" w:eastAsia="仿宋" w:hAnsi="Source Code Pro" w:cs="Consolas" w:hint="default"/>
          <w:color w:val="121212"/>
          <w:sz w:val="24"/>
          <w:shd w:val="clear" w:color="auto" w:fill="F6F6F6"/>
        </w:rPr>
        <w:t>myplus</w:t>
      </w:r>
      <w:r w:rsidRPr="00956CC7">
        <w:rPr>
          <w:rFonts w:ascii="Source Code Pro" w:eastAsia="仿宋" w:hAnsi="Source Code Pro" w:cs="Consolas" w:hint="default"/>
          <w:color w:val="175199"/>
          <w:shd w:val="clear" w:color="auto" w:fill="F6F6F6"/>
        </w:rPr>
        <w:t>&lt;/description&gt;</w:t>
      </w:r>
    </w:p>
    <w:p w14:paraId="3A3FF99B" w14:textId="77777777" w:rsidR="00FD62F1" w:rsidRPr="00956CC7" w:rsidRDefault="00441B60">
      <w:pPr>
        <w:pStyle w:val="HTML"/>
        <w:widowControl/>
        <w:shd w:val="clear" w:color="auto" w:fill="F6F6F6"/>
        <w:rPr>
          <w:rFonts w:ascii="Source Code Pro" w:eastAsia="仿宋" w:hAnsi="Source Code Pro" w:cs="Consolas" w:hint="default"/>
          <w:color w:val="175199"/>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class&gt;</w:t>
      </w:r>
    </w:p>
    <w:p w14:paraId="43578720" w14:textId="77777777"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color w:val="175199"/>
          <w:shd w:val="clear" w:color="auto" w:fill="F6F6F6"/>
        </w:rPr>
        <w:t>&lt;/library&gt;</w:t>
      </w:r>
    </w:p>
    <w:p w14:paraId="0FE7ABF9"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4.2</w:t>
      </w:r>
      <w:r w:rsidRPr="00956CC7">
        <w:rPr>
          <w:rFonts w:ascii="Source Code Pro" w:eastAsia="仿宋" w:hAnsi="Source Code Pro" w:cs="微软雅黑" w:hint="default"/>
          <w:color w:val="121212"/>
          <w:sz w:val="28"/>
          <w:szCs w:val="28"/>
          <w:shd w:val="clear" w:color="auto" w:fill="FFFFFF"/>
        </w:rPr>
        <w:t>导出插件</w:t>
      </w:r>
    </w:p>
    <w:p w14:paraId="45BD1EA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Fonts w:ascii="Source Code Pro" w:eastAsia="仿宋" w:hAnsi="Source Code Pro" w:cs="Consolas" w:hint="default"/>
          <w:color w:val="175199"/>
          <w:shd w:val="clear" w:color="auto" w:fill="F6F6F6"/>
        </w:rPr>
        <w:t>&lt;export&gt;</w:t>
      </w:r>
    </w:p>
    <w:p w14:paraId="034E23D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i/>
          <w:iCs/>
          <w:color w:val="999999"/>
          <w:shd w:val="clear" w:color="auto" w:fill="F6F6F6"/>
        </w:rPr>
        <w:t>&lt;!-- Other tools can request additional information be placed here --&gt;</w:t>
      </w:r>
    </w:p>
    <w:p w14:paraId="67C2D9C2" w14:textId="77777777" w:rsidR="00FD62F1" w:rsidRPr="00956CC7" w:rsidRDefault="00441B60">
      <w:pPr>
        <w:pStyle w:val="HTML"/>
        <w:widowControl/>
        <w:shd w:val="clear" w:color="auto" w:fill="F6F6F6"/>
        <w:rPr>
          <w:rFonts w:ascii="Source Code Pro" w:eastAsia="仿宋" w:hAnsi="Source Code Pro" w:cs="Consolas" w:hint="default"/>
          <w:color w:val="175199"/>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lugin=</w:t>
      </w:r>
      <w:r w:rsidRPr="00956CC7">
        <w:rPr>
          <w:rFonts w:ascii="Source Code Pro" w:eastAsia="仿宋" w:hAnsi="Source Code Pro" w:cs="Consolas" w:hint="default"/>
          <w:color w:val="F1403C"/>
          <w:shd w:val="clear" w:color="auto" w:fill="F6F6F6"/>
        </w:rPr>
        <w:t>"${prefix}/myplus.xml"</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3928C6B7" w14:textId="77777777" w:rsidR="00FD62F1" w:rsidRPr="00956CC7" w:rsidRDefault="00441B60">
      <w:pPr>
        <w:pStyle w:val="HTML"/>
        <w:widowControl/>
        <w:shd w:val="clear" w:color="auto" w:fill="F6F6F6"/>
        <w:rPr>
          <w:rFonts w:ascii="Source Code Pro" w:eastAsia="仿宋" w:hAnsi="Source Code Pro" w:cs="Consolas" w:hint="default"/>
        </w:rPr>
      </w:pPr>
      <w:r w:rsidRPr="00956CC7">
        <w:rPr>
          <w:rFonts w:ascii="Source Code Pro" w:eastAsia="仿宋" w:hAnsi="Source Code Pro" w:cs="Consolas" w:hint="default"/>
          <w:color w:val="175199"/>
          <w:shd w:val="clear" w:color="auto" w:fill="F6F6F6"/>
        </w:rPr>
        <w:t>&lt;/export&gt;</w:t>
      </w:r>
    </w:p>
    <w:p w14:paraId="6C5C1FC9" w14:textId="77777777" w:rsidR="00FD62F1" w:rsidRPr="00956CC7" w:rsidRDefault="00441B60">
      <w:pPr>
        <w:pStyle w:val="3"/>
        <w:widowControl/>
        <w:shd w:val="clear" w:color="auto" w:fill="FFFFFF"/>
        <w:spacing w:before="401" w:beforeAutospacing="0" w:after="267" w:afterAutospacing="0" w:line="18" w:lineRule="atLeast"/>
        <w:rPr>
          <w:rFonts w:ascii="Source Code Pro" w:eastAsia="仿宋" w:hAnsi="Source Code Pro" w:cs="微软雅黑" w:hint="default"/>
          <w:color w:val="121212"/>
          <w:sz w:val="28"/>
          <w:szCs w:val="28"/>
        </w:rPr>
      </w:pPr>
      <w:r w:rsidRPr="00956CC7">
        <w:rPr>
          <w:rFonts w:ascii="Source Code Pro" w:eastAsia="仿宋" w:hAnsi="Source Code Pro" w:cs="微软雅黑" w:hint="default"/>
          <w:color w:val="121212"/>
          <w:sz w:val="28"/>
          <w:szCs w:val="28"/>
          <w:shd w:val="clear" w:color="auto" w:fill="FFFFFF"/>
        </w:rPr>
        <w:t>5.</w:t>
      </w:r>
      <w:r w:rsidRPr="00956CC7">
        <w:rPr>
          <w:rFonts w:ascii="Source Code Pro" w:eastAsia="仿宋" w:hAnsi="Source Code Pro" w:cs="微软雅黑" w:hint="default"/>
          <w:color w:val="121212"/>
          <w:sz w:val="28"/>
          <w:szCs w:val="28"/>
          <w:shd w:val="clear" w:color="auto" w:fill="FFFFFF"/>
        </w:rPr>
        <w:t>执行</w:t>
      </w:r>
    </w:p>
    <w:p w14:paraId="253C62E6" w14:textId="77777777" w:rsidR="00FD62F1" w:rsidRPr="00956CC7" w:rsidRDefault="00441B60">
      <w:pPr>
        <w:pStyle w:val="a7"/>
        <w:widowControl/>
        <w:shd w:val="clear" w:color="auto" w:fill="FFFFFF"/>
        <w:spacing w:before="294" w:beforeAutospacing="0" w:after="294"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可以通过</w:t>
      </w:r>
      <w:r w:rsidRPr="00956CC7">
        <w:rPr>
          <w:rFonts w:ascii="Source Code Pro" w:eastAsia="仿宋" w:hAnsi="Source Code Pro" w:cs="微软雅黑"/>
          <w:color w:val="121212"/>
          <w:sz w:val="28"/>
          <w:szCs w:val="28"/>
          <w:shd w:val="clear" w:color="auto" w:fill="FFFFFF"/>
        </w:rPr>
        <w:t>launch</w:t>
      </w:r>
      <w:r w:rsidRPr="00956CC7">
        <w:rPr>
          <w:rFonts w:ascii="Source Code Pro" w:eastAsia="仿宋" w:hAnsi="Source Code Pro" w:cs="微软雅黑"/>
          <w:color w:val="121212"/>
          <w:sz w:val="28"/>
          <w:szCs w:val="28"/>
          <w:shd w:val="clear" w:color="auto" w:fill="FFFFFF"/>
        </w:rPr>
        <w:t>文件执行</w:t>
      </w:r>
      <w:r w:rsidRPr="00956CC7">
        <w:rPr>
          <w:rFonts w:ascii="Source Code Pro" w:eastAsia="仿宋" w:hAnsi="Source Code Pro" w:cs="微软雅黑"/>
          <w:color w:val="121212"/>
          <w:sz w:val="28"/>
          <w:szCs w:val="28"/>
          <w:shd w:val="clear" w:color="auto" w:fill="FFFFFF"/>
        </w:rPr>
        <w:t>nodelet</w:t>
      </w:r>
      <w:r w:rsidRPr="00956CC7">
        <w:rPr>
          <w:rFonts w:ascii="Source Code Pro" w:eastAsia="仿宋" w:hAnsi="Source Code Pro" w:cs="微软雅黑"/>
          <w:color w:val="121212"/>
          <w:sz w:val="28"/>
          <w:szCs w:val="28"/>
          <w:shd w:val="clear" w:color="auto" w:fill="FFFFFF"/>
        </w:rPr>
        <w:t>，示例内容如下</w:t>
      </w:r>
      <w:r w:rsidRPr="00956CC7">
        <w:rPr>
          <w:rFonts w:ascii="Source Code Pro" w:eastAsia="仿宋" w:hAnsi="Source Code Pro" w:cs="微软雅黑"/>
          <w:color w:val="121212"/>
          <w:sz w:val="28"/>
          <w:szCs w:val="28"/>
          <w:shd w:val="clear" w:color="auto" w:fill="FFFFFF"/>
        </w:rPr>
        <w:t>:</w:t>
      </w:r>
    </w:p>
    <w:p w14:paraId="18AAD538"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2"/>
          <w:szCs w:val="22"/>
          <w:shd w:val="clear" w:color="auto" w:fill="F6F6F6"/>
        </w:rPr>
      </w:pPr>
      <w:r w:rsidRPr="00956CC7">
        <w:rPr>
          <w:rFonts w:ascii="Source Code Pro" w:eastAsia="仿宋" w:hAnsi="Source Code Pro" w:cs="Consolas" w:hint="default"/>
          <w:color w:val="175199"/>
          <w:sz w:val="22"/>
          <w:szCs w:val="22"/>
          <w:shd w:val="clear" w:color="auto" w:fill="F6F6F6"/>
        </w:rPr>
        <w:t>&lt;launch&gt;</w:t>
      </w:r>
    </w:p>
    <w:p w14:paraId="6CC279A4"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2"/>
          <w:szCs w:val="22"/>
          <w:shd w:val="clear" w:color="auto" w:fill="F6F6F6"/>
        </w:rPr>
      </w:pP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175199"/>
          <w:sz w:val="22"/>
          <w:szCs w:val="22"/>
          <w:shd w:val="clear" w:color="auto" w:fill="F6F6F6"/>
        </w:rPr>
        <w:t>&lt;node</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0066FF"/>
          <w:sz w:val="22"/>
          <w:szCs w:val="22"/>
          <w:shd w:val="clear" w:color="auto" w:fill="F6F6F6"/>
        </w:rPr>
        <w:t>pkg=</w:t>
      </w:r>
      <w:r w:rsidRPr="00956CC7">
        <w:rPr>
          <w:rFonts w:ascii="Source Code Pro" w:eastAsia="仿宋" w:hAnsi="Source Code Pro" w:cs="Consolas" w:hint="default"/>
          <w:color w:val="F1403C"/>
          <w:sz w:val="22"/>
          <w:szCs w:val="22"/>
          <w:shd w:val="clear" w:color="auto" w:fill="F6F6F6"/>
        </w:rPr>
        <w:t>"nodelet"</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0066FF"/>
          <w:sz w:val="22"/>
          <w:szCs w:val="22"/>
          <w:shd w:val="clear" w:color="auto" w:fill="F6F6F6"/>
        </w:rPr>
        <w:t>type=</w:t>
      </w:r>
      <w:r w:rsidRPr="00956CC7">
        <w:rPr>
          <w:rFonts w:ascii="Source Code Pro" w:eastAsia="仿宋" w:hAnsi="Source Code Pro" w:cs="Consolas" w:hint="default"/>
          <w:color w:val="F1403C"/>
          <w:sz w:val="22"/>
          <w:szCs w:val="22"/>
          <w:shd w:val="clear" w:color="auto" w:fill="F6F6F6"/>
        </w:rPr>
        <w:t>"nodelet"</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0066FF"/>
          <w:sz w:val="22"/>
          <w:szCs w:val="22"/>
          <w:shd w:val="clear" w:color="auto" w:fill="F6F6F6"/>
        </w:rPr>
        <w:t>name=</w:t>
      </w:r>
      <w:r w:rsidRPr="00956CC7">
        <w:rPr>
          <w:rFonts w:ascii="Source Code Pro" w:eastAsia="仿宋" w:hAnsi="Source Code Pro" w:cs="Consolas" w:hint="default"/>
          <w:color w:val="F1403C"/>
          <w:sz w:val="22"/>
          <w:szCs w:val="22"/>
          <w:shd w:val="clear" w:color="auto" w:fill="F6F6F6"/>
        </w:rPr>
        <w:t>"my"</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0066FF"/>
          <w:sz w:val="22"/>
          <w:szCs w:val="22"/>
          <w:shd w:val="clear" w:color="auto" w:fill="F6F6F6"/>
        </w:rPr>
        <w:t>args=</w:t>
      </w:r>
      <w:r w:rsidRPr="00956CC7">
        <w:rPr>
          <w:rFonts w:ascii="Source Code Pro" w:eastAsia="仿宋" w:hAnsi="Source Code Pro" w:cs="Consolas" w:hint="default"/>
          <w:color w:val="F1403C"/>
          <w:sz w:val="22"/>
          <w:szCs w:val="22"/>
          <w:shd w:val="clear" w:color="auto" w:fill="F6F6F6"/>
        </w:rPr>
        <w:t>"manager"</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0066FF"/>
          <w:sz w:val="22"/>
          <w:szCs w:val="22"/>
          <w:shd w:val="clear" w:color="auto" w:fill="F6F6F6"/>
        </w:rPr>
        <w:t>output=</w:t>
      </w:r>
      <w:r w:rsidRPr="00956CC7">
        <w:rPr>
          <w:rFonts w:ascii="Source Code Pro" w:eastAsia="仿宋" w:hAnsi="Source Code Pro" w:cs="Consolas" w:hint="default"/>
          <w:color w:val="F1403C"/>
          <w:sz w:val="22"/>
          <w:szCs w:val="22"/>
          <w:shd w:val="clear" w:color="auto" w:fill="F6F6F6"/>
        </w:rPr>
        <w:t>"screen"</w:t>
      </w:r>
      <w:r w:rsidRPr="00956CC7">
        <w:rPr>
          <w:rStyle w:val="HTML1"/>
          <w:rFonts w:ascii="Source Code Pro" w:eastAsia="仿宋" w:hAnsi="Source Code Pro" w:cs="Consolas" w:hint="default"/>
          <w:color w:val="121212"/>
          <w:sz w:val="22"/>
          <w:szCs w:val="22"/>
          <w:shd w:val="clear" w:color="auto" w:fill="F6F6F6"/>
        </w:rPr>
        <w:t xml:space="preserve"> </w:t>
      </w:r>
      <w:r w:rsidRPr="00956CC7">
        <w:rPr>
          <w:rFonts w:ascii="Source Code Pro" w:eastAsia="仿宋" w:hAnsi="Source Code Pro" w:cs="Consolas" w:hint="default"/>
          <w:color w:val="175199"/>
          <w:sz w:val="22"/>
          <w:szCs w:val="22"/>
          <w:shd w:val="clear" w:color="auto" w:fill="F6F6F6"/>
        </w:rPr>
        <w:t>/&gt;</w:t>
      </w:r>
    </w:p>
    <w:p w14:paraId="7BC18089"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kg=</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p1"</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args=</w:t>
      </w:r>
      <w:r w:rsidRPr="00956CC7">
        <w:rPr>
          <w:rFonts w:ascii="Source Code Pro" w:eastAsia="仿宋" w:hAnsi="Source Code Pro" w:cs="Consolas" w:hint="default"/>
          <w:color w:val="F1403C"/>
          <w:shd w:val="clear" w:color="auto" w:fill="F6F6F6"/>
        </w:rPr>
        <w:t>"load demo04_nodelet/MyPlus my"</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output=</w:t>
      </w:r>
      <w:r w:rsidRPr="00956CC7">
        <w:rPr>
          <w:rFonts w:ascii="Source Code Pro" w:eastAsia="仿宋" w:hAnsi="Source Code Pro" w:cs="Consolas" w:hint="default"/>
          <w:color w:val="F1403C"/>
          <w:shd w:val="clear" w:color="auto" w:fill="F6F6F6"/>
        </w:rPr>
        <w:t>"screen"</w:t>
      </w:r>
      <w:r w:rsidRPr="00956CC7">
        <w:rPr>
          <w:rFonts w:ascii="Source Code Pro" w:eastAsia="仿宋" w:hAnsi="Source Code Pro" w:cs="Consolas" w:hint="default"/>
          <w:color w:val="175199"/>
          <w:shd w:val="clear" w:color="auto" w:fill="F6F6F6"/>
        </w:rPr>
        <w:t>&gt;</w:t>
      </w:r>
    </w:p>
    <w:p w14:paraId="496D00A1"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para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valu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value=</w:t>
      </w:r>
      <w:r w:rsidRPr="00956CC7">
        <w:rPr>
          <w:rFonts w:ascii="Source Code Pro" w:eastAsia="仿宋" w:hAnsi="Source Code Pro" w:cs="Consolas" w:hint="default"/>
          <w:color w:val="F1403C"/>
          <w:shd w:val="clear" w:color="auto" w:fill="F6F6F6"/>
        </w:rPr>
        <w:t>"100"</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75BDF9E0"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rema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from=</w:t>
      </w:r>
      <w:r w:rsidRPr="00956CC7">
        <w:rPr>
          <w:rFonts w:ascii="Source Code Pro" w:eastAsia="仿宋" w:hAnsi="Source Code Pro" w:cs="Consolas" w:hint="default"/>
          <w:color w:val="F1403C"/>
          <w:shd w:val="clear" w:color="auto" w:fill="F6F6F6"/>
        </w:rPr>
        <w:t>"/p1/ou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o=</w:t>
      </w:r>
      <w:r w:rsidRPr="00956CC7">
        <w:rPr>
          <w:rFonts w:ascii="Source Code Pro" w:eastAsia="仿宋" w:hAnsi="Source Code Pro" w:cs="Consolas" w:hint="default"/>
          <w:color w:val="F1403C"/>
          <w:shd w:val="clear" w:color="auto" w:fill="F6F6F6"/>
        </w:rPr>
        <w:t>"co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1427FAF7"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lastRenderedPageBreak/>
        <w:t xml:space="preserve">    </w:t>
      </w:r>
      <w:r w:rsidRPr="00956CC7">
        <w:rPr>
          <w:rFonts w:ascii="Source Code Pro" w:eastAsia="仿宋" w:hAnsi="Source Code Pro" w:cs="Consolas" w:hint="default"/>
          <w:color w:val="175199"/>
          <w:shd w:val="clear" w:color="auto" w:fill="F6F6F6"/>
        </w:rPr>
        <w:t>&lt;/node&gt;</w:t>
      </w:r>
    </w:p>
    <w:p w14:paraId="5CD3A17B"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pkg=</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ype=</w:t>
      </w:r>
      <w:r w:rsidRPr="00956CC7">
        <w:rPr>
          <w:rFonts w:ascii="Source Code Pro" w:eastAsia="仿宋" w:hAnsi="Source Code Pro" w:cs="Consolas" w:hint="default"/>
          <w:color w:val="F1403C"/>
          <w:shd w:val="clear" w:color="auto" w:fill="F6F6F6"/>
        </w:rPr>
        <w:t>"nodelet"</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p2"</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args=</w:t>
      </w:r>
      <w:r w:rsidRPr="00956CC7">
        <w:rPr>
          <w:rFonts w:ascii="Source Code Pro" w:eastAsia="仿宋" w:hAnsi="Source Code Pro" w:cs="Consolas" w:hint="default"/>
          <w:color w:val="F1403C"/>
          <w:shd w:val="clear" w:color="auto" w:fill="F6F6F6"/>
        </w:rPr>
        <w:t>"load demo04_nodelet/MyPlus my"</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output=</w:t>
      </w:r>
      <w:r w:rsidRPr="00956CC7">
        <w:rPr>
          <w:rFonts w:ascii="Source Code Pro" w:eastAsia="仿宋" w:hAnsi="Source Code Pro" w:cs="Consolas" w:hint="default"/>
          <w:color w:val="F1403C"/>
          <w:shd w:val="clear" w:color="auto" w:fill="F6F6F6"/>
        </w:rPr>
        <w:t>"screen"</w:t>
      </w:r>
      <w:r w:rsidRPr="00956CC7">
        <w:rPr>
          <w:rFonts w:ascii="Source Code Pro" w:eastAsia="仿宋" w:hAnsi="Source Code Pro" w:cs="Consolas" w:hint="default"/>
          <w:color w:val="175199"/>
          <w:shd w:val="clear" w:color="auto" w:fill="F6F6F6"/>
        </w:rPr>
        <w:t>&gt;</w:t>
      </w:r>
    </w:p>
    <w:p w14:paraId="3DE6DE06"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param</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name=</w:t>
      </w:r>
      <w:r w:rsidRPr="00956CC7">
        <w:rPr>
          <w:rFonts w:ascii="Source Code Pro" w:eastAsia="仿宋" w:hAnsi="Source Code Pro" w:cs="Consolas" w:hint="default"/>
          <w:color w:val="F1403C"/>
          <w:shd w:val="clear" w:color="auto" w:fill="F6F6F6"/>
        </w:rPr>
        <w:t>"value"</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value=</w:t>
      </w:r>
      <w:r w:rsidRPr="00956CC7">
        <w:rPr>
          <w:rFonts w:ascii="Source Code Pro" w:eastAsia="仿宋" w:hAnsi="Source Code Pro" w:cs="Consolas" w:hint="default"/>
          <w:color w:val="F1403C"/>
          <w:shd w:val="clear" w:color="auto" w:fill="F6F6F6"/>
        </w:rPr>
        <w:t>"-50"</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5CE06D0F"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remap</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from=</w:t>
      </w:r>
      <w:r w:rsidRPr="00956CC7">
        <w:rPr>
          <w:rFonts w:ascii="Source Code Pro" w:eastAsia="仿宋" w:hAnsi="Source Code Pro" w:cs="Consolas" w:hint="default"/>
          <w:color w:val="F1403C"/>
          <w:shd w:val="clear" w:color="auto" w:fill="F6F6F6"/>
        </w:rPr>
        <w:t>"/p2/i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0066FF"/>
          <w:shd w:val="clear" w:color="auto" w:fill="F6F6F6"/>
        </w:rPr>
        <w:t>to=</w:t>
      </w:r>
      <w:r w:rsidRPr="00956CC7">
        <w:rPr>
          <w:rFonts w:ascii="Source Code Pro" w:eastAsia="仿宋" w:hAnsi="Source Code Pro" w:cs="Consolas" w:hint="default"/>
          <w:color w:val="F1403C"/>
          <w:shd w:val="clear" w:color="auto" w:fill="F6F6F6"/>
        </w:rPr>
        <w:t>"con"</w:t>
      </w: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gt;</w:t>
      </w:r>
    </w:p>
    <w:p w14:paraId="28C4D355" w14:textId="77777777" w:rsidR="00FD62F1" w:rsidRPr="00956CC7" w:rsidRDefault="00441B60">
      <w:pPr>
        <w:pStyle w:val="HTML"/>
        <w:widowControl/>
        <w:shd w:val="clear" w:color="auto" w:fill="F6F6F6"/>
        <w:rPr>
          <w:rStyle w:val="HTML1"/>
          <w:rFonts w:ascii="Source Code Pro" w:eastAsia="仿宋" w:hAnsi="Source Code Pro" w:cs="Consolas" w:hint="default"/>
          <w:color w:val="121212"/>
          <w:sz w:val="24"/>
          <w:shd w:val="clear" w:color="auto" w:fill="F6F6F6"/>
        </w:rPr>
      </w:pPr>
      <w:r w:rsidRPr="00956CC7">
        <w:rPr>
          <w:rStyle w:val="HTML1"/>
          <w:rFonts w:ascii="Source Code Pro" w:eastAsia="仿宋" w:hAnsi="Source Code Pro" w:cs="Consolas" w:hint="default"/>
          <w:color w:val="121212"/>
          <w:sz w:val="24"/>
          <w:shd w:val="clear" w:color="auto" w:fill="F6F6F6"/>
        </w:rPr>
        <w:t xml:space="preserve">    </w:t>
      </w:r>
      <w:r w:rsidRPr="00956CC7">
        <w:rPr>
          <w:rFonts w:ascii="Source Code Pro" w:eastAsia="仿宋" w:hAnsi="Source Code Pro" w:cs="Consolas" w:hint="default"/>
          <w:color w:val="175199"/>
          <w:shd w:val="clear" w:color="auto" w:fill="F6F6F6"/>
        </w:rPr>
        <w:t>&lt;/node&gt;</w:t>
      </w:r>
    </w:p>
    <w:p w14:paraId="21EC3986" w14:textId="77777777" w:rsidR="00FD62F1" w:rsidRPr="00956CC7" w:rsidRDefault="00441B60">
      <w:pPr>
        <w:pStyle w:val="HTML"/>
        <w:widowControl/>
        <w:shd w:val="clear" w:color="auto" w:fill="F6F6F6"/>
        <w:rPr>
          <w:rFonts w:ascii="Source Code Pro" w:eastAsia="仿宋" w:hAnsi="Source Code Pro" w:hint="default"/>
        </w:rPr>
      </w:pPr>
      <w:r w:rsidRPr="00956CC7">
        <w:rPr>
          <w:rFonts w:ascii="Source Code Pro" w:eastAsia="仿宋" w:hAnsi="Source Code Pro" w:cs="Consolas" w:hint="default"/>
          <w:color w:val="175199"/>
          <w:shd w:val="clear" w:color="auto" w:fill="F6F6F6"/>
        </w:rPr>
        <w:t>&lt;/launch&gt;</w:t>
      </w:r>
    </w:p>
    <w:p w14:paraId="7E6794C1" w14:textId="77777777" w:rsidR="00FD62F1" w:rsidRPr="00956CC7" w:rsidRDefault="00441B60">
      <w:pPr>
        <w:pStyle w:val="a7"/>
        <w:widowControl/>
        <w:shd w:val="clear" w:color="auto" w:fill="FFFFFF"/>
        <w:spacing w:before="294" w:beforeAutospacing="0" w:afterAutospacing="0"/>
        <w:rPr>
          <w:rFonts w:ascii="Source Code Pro" w:eastAsia="仿宋" w:hAnsi="Source Code Pro" w:cs="微软雅黑"/>
          <w:color w:val="121212"/>
          <w:sz w:val="28"/>
          <w:szCs w:val="28"/>
        </w:rPr>
      </w:pPr>
      <w:r w:rsidRPr="00956CC7">
        <w:rPr>
          <w:rFonts w:ascii="Source Code Pro" w:eastAsia="仿宋" w:hAnsi="Source Code Pro" w:cs="微软雅黑"/>
          <w:color w:val="121212"/>
          <w:sz w:val="28"/>
          <w:szCs w:val="28"/>
          <w:shd w:val="clear" w:color="auto" w:fill="FFFFFF"/>
        </w:rPr>
        <w:t>运行</w:t>
      </w:r>
      <w:r w:rsidRPr="00956CC7">
        <w:rPr>
          <w:rFonts w:ascii="Source Code Pro" w:eastAsia="仿宋" w:hAnsi="Source Code Pro" w:cs="微软雅黑"/>
          <w:color w:val="121212"/>
          <w:sz w:val="28"/>
          <w:szCs w:val="28"/>
          <w:shd w:val="clear" w:color="auto" w:fill="FFFFFF"/>
        </w:rPr>
        <w:t>launch</w:t>
      </w:r>
      <w:r w:rsidRPr="00956CC7">
        <w:rPr>
          <w:rFonts w:ascii="Source Code Pro" w:eastAsia="仿宋" w:hAnsi="Source Code Pro" w:cs="微软雅黑"/>
          <w:color w:val="121212"/>
          <w:sz w:val="28"/>
          <w:szCs w:val="28"/>
          <w:shd w:val="clear" w:color="auto" w:fill="FFFFFF"/>
        </w:rPr>
        <w:t>文件，可以参考上一节方式向</w:t>
      </w:r>
      <w:r w:rsidRPr="00956CC7">
        <w:rPr>
          <w:rFonts w:ascii="Source Code Pro" w:eastAsia="仿宋" w:hAnsi="Source Code Pro" w:cs="微软雅黑"/>
          <w:color w:val="121212"/>
          <w:sz w:val="28"/>
          <w:szCs w:val="28"/>
          <w:shd w:val="clear" w:color="auto" w:fill="FFFFFF"/>
        </w:rPr>
        <w:t xml:space="preserve"> p1</w:t>
      </w:r>
      <w:r w:rsidRPr="00956CC7">
        <w:rPr>
          <w:rFonts w:ascii="Source Code Pro" w:eastAsia="仿宋" w:hAnsi="Source Code Pro" w:cs="微软雅黑"/>
          <w:color w:val="121212"/>
          <w:sz w:val="28"/>
          <w:szCs w:val="28"/>
          <w:shd w:val="clear" w:color="auto" w:fill="FFFFFF"/>
        </w:rPr>
        <w:t>发布数据，并订阅</w:t>
      </w:r>
      <w:r w:rsidRPr="00956CC7">
        <w:rPr>
          <w:rFonts w:ascii="Source Code Pro" w:eastAsia="仿宋" w:hAnsi="Source Code Pro" w:cs="微软雅黑"/>
          <w:color w:val="121212"/>
          <w:sz w:val="28"/>
          <w:szCs w:val="28"/>
          <w:shd w:val="clear" w:color="auto" w:fill="FFFFFF"/>
        </w:rPr>
        <w:t>p2</w:t>
      </w:r>
      <w:r w:rsidRPr="00956CC7">
        <w:rPr>
          <w:rFonts w:ascii="Source Code Pro" w:eastAsia="仿宋" w:hAnsi="Source Code Pro" w:cs="微软雅黑"/>
          <w:color w:val="121212"/>
          <w:sz w:val="28"/>
          <w:szCs w:val="28"/>
          <w:shd w:val="clear" w:color="auto" w:fill="FFFFFF"/>
        </w:rPr>
        <w:t>输出的数据，最终运行结果也与上一节类似。</w:t>
      </w:r>
    </w:p>
    <w:p w14:paraId="66C2B077" w14:textId="3D45B2B6" w:rsidR="00FD62F1" w:rsidRPr="00956CC7" w:rsidRDefault="00FD62F1">
      <w:pPr>
        <w:rPr>
          <w:rFonts w:ascii="Source Code Pro" w:eastAsia="仿宋" w:hAnsi="Source Code Pro"/>
          <w:sz w:val="28"/>
          <w:szCs w:val="28"/>
        </w:rPr>
      </w:pPr>
    </w:p>
    <w:sectPr w:rsidR="00FD62F1" w:rsidRPr="00956CC7">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凌 明祥" w:date="2022-03-31T16:54:00Z" w:initials="凌">
    <w:p w14:paraId="4C55FD4B" w14:textId="55F7A295" w:rsidR="009951DC" w:rsidRDefault="009951DC">
      <w:pPr>
        <w:pStyle w:val="a3"/>
      </w:pPr>
      <w:r>
        <w:rPr>
          <w:rStyle w:val="ad"/>
        </w:rPr>
        <w:annotationRef/>
      </w:r>
      <w:r>
        <w:rPr>
          <w:rFonts w:hint="eastAsia"/>
        </w:rPr>
        <w:t>不需要考虑你所使用的插件类位于文件系统中的哪个位置</w:t>
      </w:r>
      <w:r>
        <w:rPr>
          <w:rFonts w:hint="eastAsia"/>
        </w:rPr>
        <w:t>(</w:t>
      </w:r>
      <w:r>
        <w:rPr>
          <w:rFonts w:hint="eastAsia"/>
        </w:rPr>
        <w:t>功能包</w:t>
      </w:r>
      <w:r>
        <w:rPr>
          <w:rFonts w:hint="eastAsia"/>
        </w:rPr>
        <w:t>)</w:t>
      </w:r>
      <w:r>
        <w:rPr>
          <w:rFonts w:hint="eastAsia"/>
        </w:rPr>
        <w:t>。</w:t>
      </w:r>
    </w:p>
  </w:comment>
  <w:comment w:id="5" w:author="凌 明祥" w:date="2022-03-31T17:14:00Z" w:initials="凌">
    <w:p w14:paraId="7FD7B347" w14:textId="77777777" w:rsidR="00011F5E" w:rsidRDefault="00011F5E">
      <w:pPr>
        <w:pStyle w:val="a3"/>
      </w:pPr>
      <w:r>
        <w:rPr>
          <w:rStyle w:val="ad"/>
        </w:rPr>
        <w:annotationRef/>
      </w:r>
      <w:r>
        <w:rPr>
          <w:rFonts w:hint="eastAsia"/>
        </w:rPr>
        <w:t>实际上，这个基类是通过面向对象编程中有关接口的概念。</w:t>
      </w:r>
    </w:p>
    <w:p w14:paraId="59B201CF" w14:textId="02FB5AD1" w:rsidR="00011F5E" w:rsidRDefault="00011F5E">
      <w:pPr>
        <w:pStyle w:val="a3"/>
      </w:pPr>
    </w:p>
  </w:comment>
  <w:comment w:id="6" w:author="凌 明祥" w:date="2021-06-07T22:16:00Z" w:initials="W用">
    <w:p w14:paraId="10CA3039" w14:textId="77777777" w:rsidR="00FD62F1" w:rsidRDefault="00441B60">
      <w:pPr>
        <w:pStyle w:val="a3"/>
      </w:pPr>
      <w:r>
        <w:rPr>
          <w:rFonts w:hint="eastAsia"/>
        </w:rPr>
        <w:t>基类中一定要有无参数的构造函数。</w:t>
      </w:r>
    </w:p>
  </w:comment>
  <w:comment w:id="9" w:author="凌 明祥" w:date="2022-03-31T17:21:00Z" w:initials="凌">
    <w:p w14:paraId="59AADA94" w14:textId="78491389" w:rsidR="006D137C" w:rsidRDefault="006D137C">
      <w:pPr>
        <w:pStyle w:val="a3"/>
      </w:pPr>
      <w:r>
        <w:rPr>
          <w:rStyle w:val="ad"/>
        </w:rPr>
        <w:annotationRef/>
      </w:r>
      <w:r>
        <w:rPr>
          <w:rFonts w:hint="eastAsia"/>
        </w:rPr>
        <w:t>这个</w:t>
      </w:r>
      <w:r>
        <w:rPr>
          <w:rFonts w:hint="eastAsia"/>
        </w:rPr>
        <w:t>xml</w:t>
      </w:r>
      <w:r>
        <w:rPr>
          <w:rFonts w:hint="eastAsia"/>
        </w:rPr>
        <w:t>文件用于描述插件</w:t>
      </w:r>
    </w:p>
  </w:comment>
  <w:comment w:id="11" w:author="凌 明祥" w:date="2021-06-07T22:23:00Z" w:initials="W用">
    <w:p w14:paraId="4F3A1BF9" w14:textId="77777777" w:rsidR="00FD62F1" w:rsidRDefault="00441B60">
      <w:pPr>
        <w:pStyle w:val="a3"/>
      </w:pPr>
      <w:r>
        <w:rPr>
          <w:rFonts w:hint="eastAsia"/>
        </w:rPr>
        <w:t>定位动态链接库</w:t>
      </w:r>
    </w:p>
    <w:p w14:paraId="4D6864B9" w14:textId="77777777" w:rsidR="00FD62F1" w:rsidRDefault="00FD62F1">
      <w:pPr>
        <w:pStyle w:val="a3"/>
      </w:pPr>
    </w:p>
  </w:comment>
  <w:comment w:id="12" w:author="凌 明祥" w:date="2021-06-07T22:24:00Z" w:initials="W用">
    <w:p w14:paraId="11A43305" w14:textId="77777777" w:rsidR="00FD62F1" w:rsidRDefault="00441B60">
      <w:pPr>
        <w:pStyle w:val="a3"/>
      </w:pPr>
      <w:r>
        <w:rPr>
          <w:rFonts w:hint="eastAsia"/>
        </w:rPr>
        <w:t>声明子类与父类</w:t>
      </w:r>
    </w:p>
  </w:comment>
  <w:comment w:id="13" w:author="凌 明祥" w:date="2021-06-07T22:24:00Z" w:initials="W用">
    <w:p w14:paraId="4BC23C15" w14:textId="77777777" w:rsidR="00FD62F1" w:rsidRDefault="00441B60">
      <w:pPr>
        <w:pStyle w:val="a3"/>
      </w:pPr>
      <w:r>
        <w:rPr>
          <w:rFonts w:hint="eastAsia"/>
        </w:rPr>
        <w:t>描述标签</w:t>
      </w:r>
    </w:p>
  </w:comment>
  <w:comment w:id="16" w:author="凌 明祥" w:date="2021-06-07T22:28:00Z" w:initials="W用">
    <w:p w14:paraId="6D121900" w14:textId="77777777" w:rsidR="00FD62F1" w:rsidRDefault="00441B60">
      <w:pPr>
        <w:pStyle w:val="a3"/>
      </w:pPr>
      <w:r>
        <w:rPr>
          <w:rFonts w:hint="eastAsia"/>
        </w:rPr>
        <w:t>会定位到功能包</w:t>
      </w:r>
    </w:p>
  </w:comment>
  <w:comment w:id="15" w:author="凌 明祥" w:date="2022-03-31T17:25:00Z" w:initials="凌">
    <w:p w14:paraId="0B74CF81" w14:textId="0D2920AD" w:rsidR="006D137C" w:rsidRDefault="006D137C">
      <w:pPr>
        <w:pStyle w:val="a3"/>
      </w:pPr>
      <w:r>
        <w:rPr>
          <w:rStyle w:val="ad"/>
        </w:rPr>
        <w:annotationRef/>
      </w:r>
      <w:r>
        <w:rPr>
          <w:rFonts w:hint="eastAsia"/>
        </w:rPr>
        <w:t>$</w:t>
      </w:r>
      <w:r>
        <w:t>{prefix}</w:t>
      </w:r>
      <w:r>
        <w:rPr>
          <w:rFonts w:hint="eastAsia"/>
        </w:rPr>
        <w:t>表示的是</w:t>
      </w:r>
      <w:r>
        <w:rPr>
          <w:rFonts w:hint="eastAsia"/>
        </w:rPr>
        <w:t>package.xml</w:t>
      </w:r>
      <w:r>
        <w:rPr>
          <w:rFonts w:hint="eastAsia"/>
        </w:rPr>
        <w:t>所在的路径。</w:t>
      </w:r>
    </w:p>
  </w:comment>
  <w:comment w:id="18" w:author="凌 明祥" w:date="2021-06-07T22:33:00Z" w:initials="W用">
    <w:p w14:paraId="5907210A" w14:textId="77777777" w:rsidR="00FD62F1" w:rsidRDefault="00441B60">
      <w:pPr>
        <w:pStyle w:val="a3"/>
      </w:pPr>
      <w:r>
        <w:rPr>
          <w:rFonts w:hint="eastAsia"/>
        </w:rPr>
        <w:t>使用类加载器加载插件</w:t>
      </w:r>
    </w:p>
  </w:comment>
  <w:comment w:id="23" w:author="Laser" w:date="2021-06-07T21:35:00Z" w:initials="L">
    <w:p w14:paraId="6B073BE2" w14:textId="77777777" w:rsidR="00FD62F1" w:rsidRDefault="00441B60">
      <w:pPr>
        <w:pStyle w:val="a3"/>
      </w:pPr>
      <w:r>
        <w:rPr>
          <w:rFonts w:hint="eastAsia"/>
        </w:rPr>
        <w:t>在加载</w:t>
      </w:r>
      <w:r>
        <w:rPr>
          <w:rFonts w:hint="eastAsia"/>
        </w:rPr>
        <w:t>nodelet</w:t>
      </w:r>
      <w:r>
        <w:rPr>
          <w:rFonts w:hint="eastAsia"/>
        </w:rPr>
        <w:t>时，已经启动了</w:t>
      </w:r>
      <w:r>
        <w:rPr>
          <w:rFonts w:hint="eastAsia"/>
        </w:rPr>
        <w:t>nodelet manager</w:t>
      </w:r>
      <w:r>
        <w:rPr>
          <w:rFonts w:hint="eastAsia"/>
        </w:rPr>
        <w:t>，</w:t>
      </w:r>
    </w:p>
    <w:p w14:paraId="62204BBC" w14:textId="77777777" w:rsidR="00FD62F1" w:rsidRDefault="00441B60">
      <w:pPr>
        <w:pStyle w:val="a3"/>
      </w:pPr>
      <w:r>
        <w:rPr>
          <w:rFonts w:hint="eastAsia"/>
        </w:rPr>
        <w:t>所以不再需要调用</w:t>
      </w:r>
      <w:r>
        <w:rPr>
          <w:rFonts w:hint="eastAsia"/>
        </w:rPr>
        <w:t>ros::init</w:t>
      </w:r>
      <w:r>
        <w:rPr>
          <w:rFonts w:hint="eastAsia"/>
        </w:rPr>
        <w:t>函数。</w:t>
      </w:r>
    </w:p>
  </w:comment>
  <w:comment w:id="24" w:author="Laser" w:date="2021-06-07T21:42:00Z" w:initials="L">
    <w:p w14:paraId="3EB52C98" w14:textId="77777777" w:rsidR="00FD62F1" w:rsidRDefault="00441B60">
      <w:pPr>
        <w:pStyle w:val="a3"/>
      </w:pPr>
      <w:r>
        <w:rPr>
          <w:rFonts w:hint="eastAsia"/>
        </w:rPr>
        <w:t>获得私有的节点句柄</w:t>
      </w:r>
    </w:p>
  </w:comment>
  <w:comment w:id="25" w:author="Laser" w:date="2021-06-07T21:43:00Z" w:initials="L">
    <w:p w14:paraId="0CA42481" w14:textId="77777777" w:rsidR="00FD62F1" w:rsidRDefault="00441B60">
      <w:pPr>
        <w:pStyle w:val="a3"/>
      </w:pPr>
      <w:r>
        <w:rPr>
          <w:rFonts w:hint="eastAsia"/>
        </w:rPr>
        <w:t>由于是私有的句柄，参数服务器中的参数也是节点命名空间下的，不再需要使用节点名称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55FD4B" w15:done="0"/>
  <w15:commentEx w15:paraId="59B201CF" w15:done="0"/>
  <w15:commentEx w15:paraId="10CA3039" w15:done="0"/>
  <w15:commentEx w15:paraId="59AADA94" w15:done="0"/>
  <w15:commentEx w15:paraId="4D6864B9" w15:done="0"/>
  <w15:commentEx w15:paraId="11A43305" w15:done="0"/>
  <w15:commentEx w15:paraId="4BC23C15" w15:done="0"/>
  <w15:commentEx w15:paraId="6D121900" w15:done="0"/>
  <w15:commentEx w15:paraId="0B74CF81" w15:done="0"/>
  <w15:commentEx w15:paraId="5907210A" w15:done="0"/>
  <w15:commentEx w15:paraId="62204BBC" w15:done="0"/>
  <w15:commentEx w15:paraId="3EB52C98" w15:done="0"/>
  <w15:commentEx w15:paraId="0CA424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05B30" w16cex:dateUtc="2022-03-31T08:54:00Z"/>
  <w16cex:commentExtensible w16cex:durableId="25F05FF4" w16cex:dateUtc="2022-03-31T09:14:00Z"/>
  <w16cex:commentExtensible w16cex:durableId="25F061A7" w16cex:dateUtc="2022-03-31T09:21:00Z"/>
  <w16cex:commentExtensible w16cex:durableId="25F0629C" w16cex:dateUtc="2022-03-31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55FD4B" w16cid:durableId="25F05B30"/>
  <w16cid:commentId w16cid:paraId="59B201CF" w16cid:durableId="25F05FF4"/>
  <w16cid:commentId w16cid:paraId="10CA3039" w16cid:durableId="25F0435A"/>
  <w16cid:commentId w16cid:paraId="59AADA94" w16cid:durableId="25F061A7"/>
  <w16cid:commentId w16cid:paraId="4D6864B9" w16cid:durableId="25F0435B"/>
  <w16cid:commentId w16cid:paraId="11A43305" w16cid:durableId="25F0435C"/>
  <w16cid:commentId w16cid:paraId="4BC23C15" w16cid:durableId="25F0435D"/>
  <w16cid:commentId w16cid:paraId="6D121900" w16cid:durableId="25F0435F"/>
  <w16cid:commentId w16cid:paraId="0B74CF81" w16cid:durableId="25F0629C"/>
  <w16cid:commentId w16cid:paraId="5907210A" w16cid:durableId="25F04360"/>
  <w16cid:commentId w16cid:paraId="62204BBC" w16cid:durableId="25F04362"/>
  <w16cid:commentId w16cid:paraId="3EB52C98" w16cid:durableId="25F04363"/>
  <w16cid:commentId w16cid:paraId="0CA42481" w16cid:durableId="25F043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47179" w14:textId="77777777" w:rsidR="00D70BB4" w:rsidRDefault="00D70BB4" w:rsidP="00DF6D66">
      <w:r>
        <w:separator/>
      </w:r>
    </w:p>
  </w:endnote>
  <w:endnote w:type="continuationSeparator" w:id="0">
    <w:p w14:paraId="72B46299" w14:textId="77777777" w:rsidR="00D70BB4" w:rsidRDefault="00D70BB4" w:rsidP="00DF6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TSYN2">
    <w:altName w:val="Segoe Print"/>
    <w:charset w:val="00"/>
    <w:family w:val="auto"/>
    <w:pitch w:val="default"/>
  </w:font>
  <w:font w:name="Times-Roman2">
    <w:altName w:val="Segoe Print"/>
    <w:charset w:val="00"/>
    <w:family w:val="auto"/>
    <w:pitch w:val="default"/>
  </w:font>
  <w:font w:name="Times-Bold3">
    <w:altName w:val="Segoe Print"/>
    <w:charset w:val="00"/>
    <w:family w:val="auto"/>
    <w:pitch w:val="default"/>
  </w:font>
  <w:font w:name="Source Code Pro">
    <w:panose1 w:val="020B0509030403020204"/>
    <w:charset w:val="00"/>
    <w:family w:val="modern"/>
    <w:pitch w:val="fixed"/>
    <w:sig w:usb0="20000077" w:usb1="02003803" w:usb2="00000000" w:usb3="00000000" w:csb0="00000193"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6CD59C" w14:textId="77777777" w:rsidR="00D70BB4" w:rsidRDefault="00D70BB4" w:rsidP="00DF6D66">
      <w:r>
        <w:separator/>
      </w:r>
    </w:p>
  </w:footnote>
  <w:footnote w:type="continuationSeparator" w:id="0">
    <w:p w14:paraId="7AF309C2" w14:textId="77777777" w:rsidR="00D70BB4" w:rsidRDefault="00D70BB4" w:rsidP="00DF6D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957BCD"/>
    <w:multiLevelType w:val="singleLevel"/>
    <w:tmpl w:val="8E957BCD"/>
    <w:lvl w:ilvl="0">
      <w:start w:val="1"/>
      <w:numFmt w:val="bullet"/>
      <w:lvlText w:val=""/>
      <w:lvlJc w:val="left"/>
      <w:pPr>
        <w:ind w:left="420" w:hanging="420"/>
      </w:pPr>
      <w:rPr>
        <w:rFonts w:ascii="Wingdings" w:hAnsi="Wingdings" w:hint="default"/>
      </w:rPr>
    </w:lvl>
  </w:abstractNum>
  <w:abstractNum w:abstractNumId="1" w15:restartNumberingAfterBreak="0">
    <w:nsid w:val="9A4BB84F"/>
    <w:multiLevelType w:val="multilevel"/>
    <w:tmpl w:val="9A4BB84F"/>
    <w:lvl w:ilvl="0">
      <w:start w:val="1"/>
      <w:numFmt w:val="none"/>
      <w:lvlText w:val="%1."/>
      <w:lvlJc w:val="left"/>
      <w:pPr>
        <w:tabs>
          <w:tab w:val="left" w:pos="720"/>
        </w:tabs>
        <w:ind w:left="720" w:hanging="360"/>
      </w:pPr>
      <w:rPr>
        <w:sz w:val="24"/>
        <w:szCs w:val="24"/>
      </w:rPr>
    </w:lvl>
    <w:lvl w:ilvl="1">
      <w:start w:val="1"/>
      <w:numFmt w:val="none"/>
      <w:lvlText w:val="%2."/>
      <w:lvlJc w:val="left"/>
      <w:pPr>
        <w:tabs>
          <w:tab w:val="left" w:pos="1440"/>
        </w:tabs>
        <w:ind w:left="1440" w:hanging="360"/>
      </w:pPr>
      <w:rPr>
        <w:sz w:val="24"/>
        <w:szCs w:val="24"/>
      </w:rPr>
    </w:lvl>
    <w:lvl w:ilvl="2">
      <w:start w:val="1"/>
      <w:numFmt w:val="none"/>
      <w:lvlText w:val="%3."/>
      <w:lvlJc w:val="left"/>
      <w:pPr>
        <w:tabs>
          <w:tab w:val="left" w:pos="2160"/>
        </w:tabs>
        <w:ind w:left="2160" w:hanging="360"/>
      </w:pPr>
      <w:rPr>
        <w:sz w:val="24"/>
        <w:szCs w:val="24"/>
      </w:rPr>
    </w:lvl>
    <w:lvl w:ilvl="3">
      <w:start w:val="1"/>
      <w:numFmt w:val="none"/>
      <w:lvlText w:val="%4."/>
      <w:lvlJc w:val="left"/>
      <w:pPr>
        <w:tabs>
          <w:tab w:val="left" w:pos="2517"/>
        </w:tabs>
        <w:ind w:left="2880" w:hanging="360"/>
      </w:pPr>
      <w:rPr>
        <w:sz w:val="24"/>
        <w:szCs w:val="24"/>
      </w:rPr>
    </w:lvl>
    <w:lvl w:ilvl="4">
      <w:start w:val="1"/>
      <w:numFmt w:val="none"/>
      <w:lvlText w:val="%5."/>
      <w:lvlJc w:val="left"/>
      <w:pPr>
        <w:tabs>
          <w:tab w:val="left" w:pos="3238"/>
        </w:tabs>
        <w:ind w:left="3600" w:hanging="360"/>
      </w:pPr>
      <w:rPr>
        <w:sz w:val="24"/>
        <w:szCs w:val="24"/>
      </w:rPr>
    </w:lvl>
    <w:lvl w:ilvl="5">
      <w:start w:val="1"/>
      <w:numFmt w:val="none"/>
      <w:lvlText w:val="%6."/>
      <w:lvlJc w:val="left"/>
      <w:pPr>
        <w:tabs>
          <w:tab w:val="left" w:pos="3958"/>
        </w:tabs>
        <w:ind w:left="4320" w:hanging="360"/>
      </w:pPr>
      <w:rPr>
        <w:sz w:val="24"/>
        <w:szCs w:val="24"/>
      </w:rPr>
    </w:lvl>
    <w:lvl w:ilvl="6">
      <w:start w:val="1"/>
      <w:numFmt w:val="none"/>
      <w:lvlText w:val="%7."/>
      <w:lvlJc w:val="left"/>
      <w:pPr>
        <w:tabs>
          <w:tab w:val="left" w:pos="4678"/>
        </w:tabs>
        <w:ind w:left="5040" w:hanging="360"/>
      </w:pPr>
      <w:rPr>
        <w:sz w:val="24"/>
        <w:szCs w:val="24"/>
      </w:rPr>
    </w:lvl>
    <w:lvl w:ilvl="7">
      <w:start w:val="1"/>
      <w:numFmt w:val="none"/>
      <w:lvlText w:val="%8."/>
      <w:lvlJc w:val="left"/>
      <w:pPr>
        <w:tabs>
          <w:tab w:val="left" w:pos="5398"/>
        </w:tabs>
        <w:ind w:left="5760" w:hanging="360"/>
      </w:pPr>
      <w:rPr>
        <w:sz w:val="24"/>
        <w:szCs w:val="24"/>
      </w:rPr>
    </w:lvl>
    <w:lvl w:ilvl="8">
      <w:start w:val="1"/>
      <w:numFmt w:val="none"/>
      <w:lvlText w:val="%9."/>
      <w:lvlJc w:val="left"/>
      <w:pPr>
        <w:tabs>
          <w:tab w:val="left" w:pos="6118"/>
        </w:tabs>
        <w:ind w:left="6480" w:hanging="360"/>
      </w:pPr>
      <w:rPr>
        <w:sz w:val="24"/>
        <w:szCs w:val="24"/>
      </w:rPr>
    </w:lvl>
  </w:abstractNum>
  <w:abstractNum w:abstractNumId="2" w15:restartNumberingAfterBreak="0">
    <w:nsid w:val="A19BBDF9"/>
    <w:multiLevelType w:val="multilevel"/>
    <w:tmpl w:val="A19BBDF9"/>
    <w:lvl w:ilvl="0">
      <w:start w:val="1"/>
      <w:numFmt w:val="none"/>
      <w:lvlText w:val="%1."/>
      <w:lvlJc w:val="left"/>
      <w:pPr>
        <w:tabs>
          <w:tab w:val="left" w:pos="720"/>
        </w:tabs>
        <w:ind w:left="720" w:hanging="360"/>
      </w:pPr>
      <w:rPr>
        <w:sz w:val="24"/>
        <w:szCs w:val="24"/>
      </w:rPr>
    </w:lvl>
    <w:lvl w:ilvl="1">
      <w:start w:val="1"/>
      <w:numFmt w:val="none"/>
      <w:lvlText w:val="%2."/>
      <w:lvlJc w:val="left"/>
      <w:pPr>
        <w:tabs>
          <w:tab w:val="left" w:pos="1440"/>
        </w:tabs>
        <w:ind w:left="1440" w:hanging="360"/>
      </w:pPr>
      <w:rPr>
        <w:sz w:val="24"/>
        <w:szCs w:val="24"/>
      </w:rPr>
    </w:lvl>
    <w:lvl w:ilvl="2">
      <w:start w:val="1"/>
      <w:numFmt w:val="none"/>
      <w:lvlText w:val="%3."/>
      <w:lvlJc w:val="left"/>
      <w:pPr>
        <w:tabs>
          <w:tab w:val="left" w:pos="2160"/>
        </w:tabs>
        <w:ind w:left="2160" w:hanging="360"/>
      </w:pPr>
      <w:rPr>
        <w:sz w:val="24"/>
        <w:szCs w:val="24"/>
      </w:rPr>
    </w:lvl>
    <w:lvl w:ilvl="3">
      <w:start w:val="1"/>
      <w:numFmt w:val="none"/>
      <w:lvlText w:val="%4."/>
      <w:lvlJc w:val="left"/>
      <w:pPr>
        <w:tabs>
          <w:tab w:val="left" w:pos="2517"/>
        </w:tabs>
        <w:ind w:left="2880" w:hanging="360"/>
      </w:pPr>
      <w:rPr>
        <w:sz w:val="24"/>
        <w:szCs w:val="24"/>
      </w:rPr>
    </w:lvl>
    <w:lvl w:ilvl="4">
      <w:start w:val="1"/>
      <w:numFmt w:val="none"/>
      <w:lvlText w:val="%5."/>
      <w:lvlJc w:val="left"/>
      <w:pPr>
        <w:tabs>
          <w:tab w:val="left" w:pos="3238"/>
        </w:tabs>
        <w:ind w:left="3600" w:hanging="360"/>
      </w:pPr>
      <w:rPr>
        <w:sz w:val="24"/>
        <w:szCs w:val="24"/>
      </w:rPr>
    </w:lvl>
    <w:lvl w:ilvl="5">
      <w:start w:val="1"/>
      <w:numFmt w:val="none"/>
      <w:lvlText w:val="%6."/>
      <w:lvlJc w:val="left"/>
      <w:pPr>
        <w:tabs>
          <w:tab w:val="left" w:pos="3958"/>
        </w:tabs>
        <w:ind w:left="4320" w:hanging="360"/>
      </w:pPr>
      <w:rPr>
        <w:sz w:val="24"/>
        <w:szCs w:val="24"/>
      </w:rPr>
    </w:lvl>
    <w:lvl w:ilvl="6">
      <w:start w:val="1"/>
      <w:numFmt w:val="none"/>
      <w:lvlText w:val="%7."/>
      <w:lvlJc w:val="left"/>
      <w:pPr>
        <w:tabs>
          <w:tab w:val="left" w:pos="4678"/>
        </w:tabs>
        <w:ind w:left="5040" w:hanging="360"/>
      </w:pPr>
      <w:rPr>
        <w:sz w:val="24"/>
        <w:szCs w:val="24"/>
      </w:rPr>
    </w:lvl>
    <w:lvl w:ilvl="7">
      <w:start w:val="1"/>
      <w:numFmt w:val="none"/>
      <w:lvlText w:val="%8."/>
      <w:lvlJc w:val="left"/>
      <w:pPr>
        <w:tabs>
          <w:tab w:val="left" w:pos="5398"/>
        </w:tabs>
        <w:ind w:left="5760" w:hanging="360"/>
      </w:pPr>
      <w:rPr>
        <w:sz w:val="24"/>
        <w:szCs w:val="24"/>
      </w:rPr>
    </w:lvl>
    <w:lvl w:ilvl="8">
      <w:start w:val="1"/>
      <w:numFmt w:val="none"/>
      <w:lvlText w:val="%9."/>
      <w:lvlJc w:val="left"/>
      <w:pPr>
        <w:tabs>
          <w:tab w:val="left" w:pos="6118"/>
        </w:tabs>
        <w:ind w:left="6480" w:hanging="360"/>
      </w:pPr>
      <w:rPr>
        <w:sz w:val="24"/>
        <w:szCs w:val="24"/>
      </w:rPr>
    </w:lvl>
  </w:abstractNum>
  <w:abstractNum w:abstractNumId="3" w15:restartNumberingAfterBreak="0">
    <w:nsid w:val="C93F20DA"/>
    <w:multiLevelType w:val="multilevel"/>
    <w:tmpl w:val="C93F20DA"/>
    <w:lvl w:ilvl="0">
      <w:start w:val="1"/>
      <w:numFmt w:val="none"/>
      <w:lvlText w:val="%1."/>
      <w:lvlJc w:val="left"/>
      <w:pPr>
        <w:tabs>
          <w:tab w:val="left" w:pos="720"/>
        </w:tabs>
        <w:ind w:left="720" w:hanging="360"/>
      </w:pPr>
      <w:rPr>
        <w:sz w:val="24"/>
        <w:szCs w:val="24"/>
      </w:rPr>
    </w:lvl>
    <w:lvl w:ilvl="1">
      <w:start w:val="1"/>
      <w:numFmt w:val="none"/>
      <w:lvlText w:val="%2."/>
      <w:lvlJc w:val="left"/>
      <w:pPr>
        <w:tabs>
          <w:tab w:val="left" w:pos="1440"/>
        </w:tabs>
        <w:ind w:left="1440" w:hanging="360"/>
      </w:pPr>
      <w:rPr>
        <w:sz w:val="24"/>
        <w:szCs w:val="24"/>
      </w:rPr>
    </w:lvl>
    <w:lvl w:ilvl="2">
      <w:start w:val="1"/>
      <w:numFmt w:val="none"/>
      <w:lvlText w:val="%3."/>
      <w:lvlJc w:val="left"/>
      <w:pPr>
        <w:tabs>
          <w:tab w:val="left" w:pos="2160"/>
        </w:tabs>
        <w:ind w:left="2160" w:hanging="360"/>
      </w:pPr>
      <w:rPr>
        <w:sz w:val="24"/>
        <w:szCs w:val="24"/>
      </w:rPr>
    </w:lvl>
    <w:lvl w:ilvl="3">
      <w:start w:val="1"/>
      <w:numFmt w:val="none"/>
      <w:lvlText w:val="%4."/>
      <w:lvlJc w:val="left"/>
      <w:pPr>
        <w:tabs>
          <w:tab w:val="left" w:pos="2517"/>
        </w:tabs>
        <w:ind w:left="2880" w:hanging="360"/>
      </w:pPr>
      <w:rPr>
        <w:sz w:val="24"/>
        <w:szCs w:val="24"/>
      </w:rPr>
    </w:lvl>
    <w:lvl w:ilvl="4">
      <w:start w:val="1"/>
      <w:numFmt w:val="none"/>
      <w:lvlText w:val="%5."/>
      <w:lvlJc w:val="left"/>
      <w:pPr>
        <w:tabs>
          <w:tab w:val="left" w:pos="3238"/>
        </w:tabs>
        <w:ind w:left="3600" w:hanging="360"/>
      </w:pPr>
      <w:rPr>
        <w:sz w:val="24"/>
        <w:szCs w:val="24"/>
      </w:rPr>
    </w:lvl>
    <w:lvl w:ilvl="5">
      <w:start w:val="1"/>
      <w:numFmt w:val="none"/>
      <w:lvlText w:val="%6."/>
      <w:lvlJc w:val="left"/>
      <w:pPr>
        <w:tabs>
          <w:tab w:val="left" w:pos="3958"/>
        </w:tabs>
        <w:ind w:left="4320" w:hanging="360"/>
      </w:pPr>
      <w:rPr>
        <w:sz w:val="24"/>
        <w:szCs w:val="24"/>
      </w:rPr>
    </w:lvl>
    <w:lvl w:ilvl="6">
      <w:start w:val="1"/>
      <w:numFmt w:val="none"/>
      <w:lvlText w:val="%7."/>
      <w:lvlJc w:val="left"/>
      <w:pPr>
        <w:tabs>
          <w:tab w:val="left" w:pos="4678"/>
        </w:tabs>
        <w:ind w:left="5040" w:hanging="360"/>
      </w:pPr>
      <w:rPr>
        <w:sz w:val="24"/>
        <w:szCs w:val="24"/>
      </w:rPr>
    </w:lvl>
    <w:lvl w:ilvl="7">
      <w:start w:val="1"/>
      <w:numFmt w:val="none"/>
      <w:lvlText w:val="%8."/>
      <w:lvlJc w:val="left"/>
      <w:pPr>
        <w:tabs>
          <w:tab w:val="left" w:pos="5398"/>
        </w:tabs>
        <w:ind w:left="5760" w:hanging="360"/>
      </w:pPr>
      <w:rPr>
        <w:sz w:val="24"/>
        <w:szCs w:val="24"/>
      </w:rPr>
    </w:lvl>
    <w:lvl w:ilvl="8">
      <w:start w:val="1"/>
      <w:numFmt w:val="none"/>
      <w:lvlText w:val="%9."/>
      <w:lvlJc w:val="left"/>
      <w:pPr>
        <w:tabs>
          <w:tab w:val="left" w:pos="6118"/>
        </w:tabs>
        <w:ind w:left="6480" w:hanging="360"/>
      </w:pPr>
      <w:rPr>
        <w:sz w:val="24"/>
        <w:szCs w:val="24"/>
      </w:rPr>
    </w:lvl>
  </w:abstractNum>
  <w:abstractNum w:abstractNumId="4" w15:restartNumberingAfterBreak="0">
    <w:nsid w:val="D24FFCB2"/>
    <w:multiLevelType w:val="singleLevel"/>
    <w:tmpl w:val="D24FFCB2"/>
    <w:lvl w:ilvl="0">
      <w:start w:val="1"/>
      <w:numFmt w:val="bullet"/>
      <w:lvlText w:val=""/>
      <w:lvlJc w:val="left"/>
      <w:pPr>
        <w:ind w:left="420" w:hanging="420"/>
      </w:pPr>
      <w:rPr>
        <w:rFonts w:ascii="Wingdings" w:hAnsi="Wingdings" w:hint="default"/>
      </w:rPr>
    </w:lvl>
  </w:abstractNum>
  <w:abstractNum w:abstractNumId="5" w15:restartNumberingAfterBreak="0">
    <w:nsid w:val="E46061AA"/>
    <w:multiLevelType w:val="singleLevel"/>
    <w:tmpl w:val="E46061AA"/>
    <w:lvl w:ilvl="0">
      <w:start w:val="1"/>
      <w:numFmt w:val="decimal"/>
      <w:lvlText w:val="%1."/>
      <w:lvlJc w:val="left"/>
      <w:pPr>
        <w:tabs>
          <w:tab w:val="left" w:pos="312"/>
        </w:tabs>
      </w:pPr>
    </w:lvl>
  </w:abstractNum>
  <w:abstractNum w:abstractNumId="6" w15:restartNumberingAfterBreak="0">
    <w:nsid w:val="E6CE1485"/>
    <w:multiLevelType w:val="multilevel"/>
    <w:tmpl w:val="E6CE1485"/>
    <w:lvl w:ilvl="0">
      <w:start w:val="1"/>
      <w:numFmt w:val="none"/>
      <w:lvlText w:val="%1."/>
      <w:lvlJc w:val="left"/>
      <w:pPr>
        <w:tabs>
          <w:tab w:val="left" w:pos="720"/>
        </w:tabs>
        <w:ind w:left="720" w:hanging="360"/>
      </w:pPr>
      <w:rPr>
        <w:sz w:val="24"/>
        <w:szCs w:val="24"/>
      </w:rPr>
    </w:lvl>
    <w:lvl w:ilvl="1">
      <w:start w:val="1"/>
      <w:numFmt w:val="none"/>
      <w:lvlText w:val="%2."/>
      <w:lvlJc w:val="left"/>
      <w:pPr>
        <w:tabs>
          <w:tab w:val="left" w:pos="1440"/>
        </w:tabs>
        <w:ind w:left="1440" w:hanging="360"/>
      </w:pPr>
      <w:rPr>
        <w:sz w:val="24"/>
        <w:szCs w:val="24"/>
      </w:rPr>
    </w:lvl>
    <w:lvl w:ilvl="2">
      <w:start w:val="1"/>
      <w:numFmt w:val="none"/>
      <w:lvlText w:val="%3."/>
      <w:lvlJc w:val="left"/>
      <w:pPr>
        <w:tabs>
          <w:tab w:val="left" w:pos="2160"/>
        </w:tabs>
        <w:ind w:left="2160" w:hanging="360"/>
      </w:pPr>
      <w:rPr>
        <w:sz w:val="24"/>
        <w:szCs w:val="24"/>
      </w:rPr>
    </w:lvl>
    <w:lvl w:ilvl="3">
      <w:start w:val="1"/>
      <w:numFmt w:val="none"/>
      <w:lvlText w:val="%4."/>
      <w:lvlJc w:val="left"/>
      <w:pPr>
        <w:tabs>
          <w:tab w:val="left" w:pos="2517"/>
        </w:tabs>
        <w:ind w:left="2880" w:hanging="360"/>
      </w:pPr>
      <w:rPr>
        <w:sz w:val="24"/>
        <w:szCs w:val="24"/>
      </w:rPr>
    </w:lvl>
    <w:lvl w:ilvl="4">
      <w:start w:val="1"/>
      <w:numFmt w:val="none"/>
      <w:lvlText w:val="%5."/>
      <w:lvlJc w:val="left"/>
      <w:pPr>
        <w:tabs>
          <w:tab w:val="left" w:pos="3238"/>
        </w:tabs>
        <w:ind w:left="3600" w:hanging="360"/>
      </w:pPr>
      <w:rPr>
        <w:sz w:val="24"/>
        <w:szCs w:val="24"/>
      </w:rPr>
    </w:lvl>
    <w:lvl w:ilvl="5">
      <w:start w:val="1"/>
      <w:numFmt w:val="none"/>
      <w:lvlText w:val="%6."/>
      <w:lvlJc w:val="left"/>
      <w:pPr>
        <w:tabs>
          <w:tab w:val="left" w:pos="3958"/>
        </w:tabs>
        <w:ind w:left="4320" w:hanging="360"/>
      </w:pPr>
      <w:rPr>
        <w:sz w:val="24"/>
        <w:szCs w:val="24"/>
      </w:rPr>
    </w:lvl>
    <w:lvl w:ilvl="6">
      <w:start w:val="1"/>
      <w:numFmt w:val="none"/>
      <w:lvlText w:val="%7."/>
      <w:lvlJc w:val="left"/>
      <w:pPr>
        <w:tabs>
          <w:tab w:val="left" w:pos="4678"/>
        </w:tabs>
        <w:ind w:left="5040" w:hanging="360"/>
      </w:pPr>
      <w:rPr>
        <w:sz w:val="24"/>
        <w:szCs w:val="24"/>
      </w:rPr>
    </w:lvl>
    <w:lvl w:ilvl="7">
      <w:start w:val="1"/>
      <w:numFmt w:val="none"/>
      <w:lvlText w:val="%8."/>
      <w:lvlJc w:val="left"/>
      <w:pPr>
        <w:tabs>
          <w:tab w:val="left" w:pos="5398"/>
        </w:tabs>
        <w:ind w:left="5760" w:hanging="360"/>
      </w:pPr>
      <w:rPr>
        <w:sz w:val="24"/>
        <w:szCs w:val="24"/>
      </w:rPr>
    </w:lvl>
    <w:lvl w:ilvl="8">
      <w:start w:val="1"/>
      <w:numFmt w:val="none"/>
      <w:lvlText w:val="%9."/>
      <w:lvlJc w:val="left"/>
      <w:pPr>
        <w:tabs>
          <w:tab w:val="left" w:pos="6118"/>
        </w:tabs>
        <w:ind w:left="6480" w:hanging="360"/>
      </w:pPr>
      <w:rPr>
        <w:sz w:val="24"/>
        <w:szCs w:val="24"/>
      </w:rPr>
    </w:lvl>
  </w:abstractNum>
  <w:abstractNum w:abstractNumId="7" w15:restartNumberingAfterBreak="0">
    <w:nsid w:val="F4EF2148"/>
    <w:multiLevelType w:val="multilevel"/>
    <w:tmpl w:val="F4EF214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15:restartNumberingAfterBreak="0">
    <w:nsid w:val="087B1009"/>
    <w:multiLevelType w:val="multilevel"/>
    <w:tmpl w:val="087B10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9AA6E41"/>
    <w:multiLevelType w:val="multilevel"/>
    <w:tmpl w:val="09AA6E4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0E9D49B0"/>
    <w:multiLevelType w:val="hybridMultilevel"/>
    <w:tmpl w:val="58A8A484"/>
    <w:lvl w:ilvl="0" w:tplc="CC1E5392">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FD7622B"/>
    <w:multiLevelType w:val="multilevel"/>
    <w:tmpl w:val="0FD7622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32720E"/>
    <w:multiLevelType w:val="multilevel"/>
    <w:tmpl w:val="1032720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13CC3F2F"/>
    <w:multiLevelType w:val="multilevel"/>
    <w:tmpl w:val="13CC3F2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4" w15:restartNumberingAfterBreak="0">
    <w:nsid w:val="2C0A478E"/>
    <w:multiLevelType w:val="multilevel"/>
    <w:tmpl w:val="2C0A478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2D1F043D"/>
    <w:multiLevelType w:val="singleLevel"/>
    <w:tmpl w:val="2D1F043D"/>
    <w:lvl w:ilvl="0">
      <w:start w:val="1"/>
      <w:numFmt w:val="decimal"/>
      <w:lvlText w:val="%1."/>
      <w:lvlJc w:val="left"/>
      <w:pPr>
        <w:tabs>
          <w:tab w:val="left" w:pos="312"/>
        </w:tabs>
      </w:pPr>
    </w:lvl>
  </w:abstractNum>
  <w:abstractNum w:abstractNumId="16" w15:restartNumberingAfterBreak="0">
    <w:nsid w:val="2E1E7EE2"/>
    <w:multiLevelType w:val="multilevel"/>
    <w:tmpl w:val="2E1E7E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2EC0353F"/>
    <w:multiLevelType w:val="multilevel"/>
    <w:tmpl w:val="2EC0353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32510205"/>
    <w:multiLevelType w:val="multilevel"/>
    <w:tmpl w:val="3251020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9" w15:restartNumberingAfterBreak="0">
    <w:nsid w:val="40110B29"/>
    <w:multiLevelType w:val="multilevel"/>
    <w:tmpl w:val="40110B2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0" w15:restartNumberingAfterBreak="0">
    <w:nsid w:val="484EB108"/>
    <w:multiLevelType w:val="multilevel"/>
    <w:tmpl w:val="484EB108"/>
    <w:lvl w:ilvl="0">
      <w:start w:val="1"/>
      <w:numFmt w:val="none"/>
      <w:lvlText w:val="%1."/>
      <w:lvlJc w:val="left"/>
      <w:pPr>
        <w:tabs>
          <w:tab w:val="left" w:pos="720"/>
        </w:tabs>
        <w:ind w:left="720" w:hanging="360"/>
      </w:pPr>
      <w:rPr>
        <w:sz w:val="24"/>
        <w:szCs w:val="24"/>
      </w:rPr>
    </w:lvl>
    <w:lvl w:ilvl="1">
      <w:start w:val="1"/>
      <w:numFmt w:val="none"/>
      <w:lvlText w:val="%2."/>
      <w:lvlJc w:val="left"/>
      <w:pPr>
        <w:tabs>
          <w:tab w:val="left" w:pos="1440"/>
        </w:tabs>
        <w:ind w:left="1440" w:hanging="360"/>
      </w:pPr>
      <w:rPr>
        <w:sz w:val="24"/>
        <w:szCs w:val="24"/>
      </w:rPr>
    </w:lvl>
    <w:lvl w:ilvl="2">
      <w:start w:val="1"/>
      <w:numFmt w:val="none"/>
      <w:lvlText w:val="%3."/>
      <w:lvlJc w:val="left"/>
      <w:pPr>
        <w:tabs>
          <w:tab w:val="left" w:pos="2160"/>
        </w:tabs>
        <w:ind w:left="2160" w:hanging="360"/>
      </w:pPr>
      <w:rPr>
        <w:sz w:val="24"/>
        <w:szCs w:val="24"/>
      </w:rPr>
    </w:lvl>
    <w:lvl w:ilvl="3">
      <w:start w:val="1"/>
      <w:numFmt w:val="none"/>
      <w:lvlText w:val="%4."/>
      <w:lvlJc w:val="left"/>
      <w:pPr>
        <w:tabs>
          <w:tab w:val="left" w:pos="2517"/>
        </w:tabs>
        <w:ind w:left="2880" w:hanging="360"/>
      </w:pPr>
      <w:rPr>
        <w:sz w:val="24"/>
        <w:szCs w:val="24"/>
      </w:rPr>
    </w:lvl>
    <w:lvl w:ilvl="4">
      <w:start w:val="1"/>
      <w:numFmt w:val="none"/>
      <w:lvlText w:val="%5."/>
      <w:lvlJc w:val="left"/>
      <w:pPr>
        <w:tabs>
          <w:tab w:val="left" w:pos="3238"/>
        </w:tabs>
        <w:ind w:left="3600" w:hanging="360"/>
      </w:pPr>
      <w:rPr>
        <w:sz w:val="24"/>
        <w:szCs w:val="24"/>
      </w:rPr>
    </w:lvl>
    <w:lvl w:ilvl="5">
      <w:start w:val="1"/>
      <w:numFmt w:val="none"/>
      <w:lvlText w:val="%6."/>
      <w:lvlJc w:val="left"/>
      <w:pPr>
        <w:tabs>
          <w:tab w:val="left" w:pos="3958"/>
        </w:tabs>
        <w:ind w:left="4320" w:hanging="360"/>
      </w:pPr>
      <w:rPr>
        <w:sz w:val="24"/>
        <w:szCs w:val="24"/>
      </w:rPr>
    </w:lvl>
    <w:lvl w:ilvl="6">
      <w:start w:val="1"/>
      <w:numFmt w:val="none"/>
      <w:lvlText w:val="%7."/>
      <w:lvlJc w:val="left"/>
      <w:pPr>
        <w:tabs>
          <w:tab w:val="left" w:pos="4678"/>
        </w:tabs>
        <w:ind w:left="5040" w:hanging="360"/>
      </w:pPr>
      <w:rPr>
        <w:sz w:val="24"/>
        <w:szCs w:val="24"/>
      </w:rPr>
    </w:lvl>
    <w:lvl w:ilvl="7">
      <w:start w:val="1"/>
      <w:numFmt w:val="none"/>
      <w:lvlText w:val="%8."/>
      <w:lvlJc w:val="left"/>
      <w:pPr>
        <w:tabs>
          <w:tab w:val="left" w:pos="5398"/>
        </w:tabs>
        <w:ind w:left="5760" w:hanging="360"/>
      </w:pPr>
      <w:rPr>
        <w:sz w:val="24"/>
        <w:szCs w:val="24"/>
      </w:rPr>
    </w:lvl>
    <w:lvl w:ilvl="8">
      <w:start w:val="1"/>
      <w:numFmt w:val="none"/>
      <w:lvlText w:val="%9."/>
      <w:lvlJc w:val="left"/>
      <w:pPr>
        <w:tabs>
          <w:tab w:val="left" w:pos="6118"/>
        </w:tabs>
        <w:ind w:left="6480" w:hanging="360"/>
      </w:pPr>
      <w:rPr>
        <w:sz w:val="24"/>
        <w:szCs w:val="24"/>
      </w:rPr>
    </w:lvl>
  </w:abstractNum>
  <w:abstractNum w:abstractNumId="21" w15:restartNumberingAfterBreak="0">
    <w:nsid w:val="495318EC"/>
    <w:multiLevelType w:val="multilevel"/>
    <w:tmpl w:val="495318E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2" w15:restartNumberingAfterBreak="0">
    <w:nsid w:val="49A62825"/>
    <w:multiLevelType w:val="multilevel"/>
    <w:tmpl w:val="49A6282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54981B98"/>
    <w:multiLevelType w:val="multilevel"/>
    <w:tmpl w:val="54981B9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58DA61D8"/>
    <w:multiLevelType w:val="multilevel"/>
    <w:tmpl w:val="58DA61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9BA0124"/>
    <w:multiLevelType w:val="multilevel"/>
    <w:tmpl w:val="59BA012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6" w15:restartNumberingAfterBreak="0">
    <w:nsid w:val="5C1A0E6F"/>
    <w:multiLevelType w:val="multilevel"/>
    <w:tmpl w:val="5C1A0E6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5D3916C9"/>
    <w:multiLevelType w:val="multilevel"/>
    <w:tmpl w:val="5D3916C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5FC8597D"/>
    <w:multiLevelType w:val="multilevel"/>
    <w:tmpl w:val="5FC859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9B5218A"/>
    <w:multiLevelType w:val="multilevel"/>
    <w:tmpl w:val="69B5218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0" w15:restartNumberingAfterBreak="0">
    <w:nsid w:val="6A714E4F"/>
    <w:multiLevelType w:val="multilevel"/>
    <w:tmpl w:val="6A714E4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1" w15:restartNumberingAfterBreak="0">
    <w:nsid w:val="6CEC75AC"/>
    <w:multiLevelType w:val="multilevel"/>
    <w:tmpl w:val="6CEC75A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2" w15:restartNumberingAfterBreak="0">
    <w:nsid w:val="6DD13EB3"/>
    <w:multiLevelType w:val="multilevel"/>
    <w:tmpl w:val="6DD13EB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3" w15:restartNumberingAfterBreak="0">
    <w:nsid w:val="6E336AD4"/>
    <w:multiLevelType w:val="multilevel"/>
    <w:tmpl w:val="6E336A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73C52383"/>
    <w:multiLevelType w:val="multilevel"/>
    <w:tmpl w:val="73C523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74F51D83"/>
    <w:multiLevelType w:val="multilevel"/>
    <w:tmpl w:val="74F51D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7CB03C53"/>
    <w:multiLevelType w:val="multilevel"/>
    <w:tmpl w:val="7CB03C5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5"/>
  </w:num>
  <w:num w:numId="2">
    <w:abstractNumId w:val="7"/>
  </w:num>
  <w:num w:numId="3">
    <w:abstractNumId w:val="1"/>
  </w:num>
  <w:num w:numId="4">
    <w:abstractNumId w:val="15"/>
  </w:num>
  <w:num w:numId="5">
    <w:abstractNumId w:val="21"/>
  </w:num>
  <w:num w:numId="6">
    <w:abstractNumId w:val="3"/>
  </w:num>
  <w:num w:numId="7">
    <w:abstractNumId w:val="20"/>
  </w:num>
  <w:num w:numId="8">
    <w:abstractNumId w:val="6"/>
  </w:num>
  <w:num w:numId="9">
    <w:abstractNumId w:val="2"/>
  </w:num>
  <w:num w:numId="10">
    <w:abstractNumId w:val="4"/>
  </w:num>
  <w:num w:numId="11">
    <w:abstractNumId w:val="0"/>
  </w:num>
  <w:num w:numId="12">
    <w:abstractNumId w:val="11"/>
  </w:num>
  <w:num w:numId="13">
    <w:abstractNumId w:val="28"/>
  </w:num>
  <w:num w:numId="14">
    <w:abstractNumId w:val="8"/>
  </w:num>
  <w:num w:numId="15">
    <w:abstractNumId w:val="24"/>
  </w:num>
  <w:num w:numId="16">
    <w:abstractNumId w:val="16"/>
  </w:num>
  <w:num w:numId="17">
    <w:abstractNumId w:val="19"/>
  </w:num>
  <w:num w:numId="18">
    <w:abstractNumId w:val="27"/>
  </w:num>
  <w:num w:numId="19">
    <w:abstractNumId w:val="26"/>
  </w:num>
  <w:num w:numId="20">
    <w:abstractNumId w:val="9"/>
  </w:num>
  <w:num w:numId="21">
    <w:abstractNumId w:val="14"/>
  </w:num>
  <w:num w:numId="22">
    <w:abstractNumId w:val="23"/>
  </w:num>
  <w:num w:numId="23">
    <w:abstractNumId w:val="34"/>
  </w:num>
  <w:num w:numId="24">
    <w:abstractNumId w:val="30"/>
  </w:num>
  <w:num w:numId="25">
    <w:abstractNumId w:val="18"/>
  </w:num>
  <w:num w:numId="26">
    <w:abstractNumId w:val="35"/>
  </w:num>
  <w:num w:numId="27">
    <w:abstractNumId w:val="17"/>
  </w:num>
  <w:num w:numId="28">
    <w:abstractNumId w:val="33"/>
  </w:num>
  <w:num w:numId="29">
    <w:abstractNumId w:val="12"/>
  </w:num>
  <w:num w:numId="30">
    <w:abstractNumId w:val="29"/>
  </w:num>
  <w:num w:numId="31">
    <w:abstractNumId w:val="13"/>
  </w:num>
  <w:num w:numId="32">
    <w:abstractNumId w:val="31"/>
  </w:num>
  <w:num w:numId="33">
    <w:abstractNumId w:val="32"/>
  </w:num>
  <w:num w:numId="34">
    <w:abstractNumId w:val="25"/>
  </w:num>
  <w:num w:numId="35">
    <w:abstractNumId w:val="36"/>
  </w:num>
  <w:num w:numId="36">
    <w:abstractNumId w:val="22"/>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凌 明祥">
    <w15:presenceInfo w15:providerId="Windows Live" w15:userId="739d1650f1295a8a"/>
  </w15:person>
  <w15:person w15:author="Laser">
    <w15:presenceInfo w15:providerId="None" w15:userId="La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6C71"/>
    <w:rsid w:val="00002710"/>
    <w:rsid w:val="00011F5E"/>
    <w:rsid w:val="00051E49"/>
    <w:rsid w:val="000560DC"/>
    <w:rsid w:val="00061B89"/>
    <w:rsid w:val="00063752"/>
    <w:rsid w:val="00077729"/>
    <w:rsid w:val="000A1132"/>
    <w:rsid w:val="000A3E76"/>
    <w:rsid w:val="000E7CD7"/>
    <w:rsid w:val="000F6E05"/>
    <w:rsid w:val="001155B0"/>
    <w:rsid w:val="00131C1F"/>
    <w:rsid w:val="0014081B"/>
    <w:rsid w:val="001823EA"/>
    <w:rsid w:val="001908E8"/>
    <w:rsid w:val="001C6C55"/>
    <w:rsid w:val="001D2F0C"/>
    <w:rsid w:val="001D73DB"/>
    <w:rsid w:val="001E5552"/>
    <w:rsid w:val="001E579C"/>
    <w:rsid w:val="001E5BBF"/>
    <w:rsid w:val="002063B9"/>
    <w:rsid w:val="00217D2F"/>
    <w:rsid w:val="00247CE4"/>
    <w:rsid w:val="00253D26"/>
    <w:rsid w:val="00261BB3"/>
    <w:rsid w:val="002655C5"/>
    <w:rsid w:val="00276C71"/>
    <w:rsid w:val="002D226E"/>
    <w:rsid w:val="002E2000"/>
    <w:rsid w:val="00311C34"/>
    <w:rsid w:val="003844E4"/>
    <w:rsid w:val="003955E3"/>
    <w:rsid w:val="00396C1A"/>
    <w:rsid w:val="003A0A1E"/>
    <w:rsid w:val="003A646B"/>
    <w:rsid w:val="003C2742"/>
    <w:rsid w:val="00402E8F"/>
    <w:rsid w:val="00441B60"/>
    <w:rsid w:val="004512D0"/>
    <w:rsid w:val="004643E4"/>
    <w:rsid w:val="00473297"/>
    <w:rsid w:val="004B7312"/>
    <w:rsid w:val="004D1093"/>
    <w:rsid w:val="004E6829"/>
    <w:rsid w:val="00530E18"/>
    <w:rsid w:val="0054214F"/>
    <w:rsid w:val="00545784"/>
    <w:rsid w:val="00552591"/>
    <w:rsid w:val="005605E0"/>
    <w:rsid w:val="00586E34"/>
    <w:rsid w:val="0059457E"/>
    <w:rsid w:val="00597BC8"/>
    <w:rsid w:val="005C2E8E"/>
    <w:rsid w:val="005D041A"/>
    <w:rsid w:val="005D237F"/>
    <w:rsid w:val="005F146E"/>
    <w:rsid w:val="005F2ED1"/>
    <w:rsid w:val="00630762"/>
    <w:rsid w:val="006741F2"/>
    <w:rsid w:val="00684D92"/>
    <w:rsid w:val="006C28BE"/>
    <w:rsid w:val="006D137C"/>
    <w:rsid w:val="006D2E3E"/>
    <w:rsid w:val="0070064C"/>
    <w:rsid w:val="007118B9"/>
    <w:rsid w:val="00757AC7"/>
    <w:rsid w:val="00794ED9"/>
    <w:rsid w:val="00797AF2"/>
    <w:rsid w:val="007B2C53"/>
    <w:rsid w:val="007C4F28"/>
    <w:rsid w:val="007C7B64"/>
    <w:rsid w:val="007D584D"/>
    <w:rsid w:val="007F6F13"/>
    <w:rsid w:val="00805056"/>
    <w:rsid w:val="00807BA4"/>
    <w:rsid w:val="00812897"/>
    <w:rsid w:val="008233A6"/>
    <w:rsid w:val="00823C07"/>
    <w:rsid w:val="00827997"/>
    <w:rsid w:val="00835709"/>
    <w:rsid w:val="00847364"/>
    <w:rsid w:val="00847A5C"/>
    <w:rsid w:val="00850043"/>
    <w:rsid w:val="00862028"/>
    <w:rsid w:val="008631BB"/>
    <w:rsid w:val="00865637"/>
    <w:rsid w:val="008672F6"/>
    <w:rsid w:val="008830D1"/>
    <w:rsid w:val="008A25EE"/>
    <w:rsid w:val="008A5997"/>
    <w:rsid w:val="00913047"/>
    <w:rsid w:val="00941142"/>
    <w:rsid w:val="00956CC7"/>
    <w:rsid w:val="009734B1"/>
    <w:rsid w:val="009951DC"/>
    <w:rsid w:val="009970C8"/>
    <w:rsid w:val="009A0E9E"/>
    <w:rsid w:val="009B2B81"/>
    <w:rsid w:val="009B2D46"/>
    <w:rsid w:val="009D2393"/>
    <w:rsid w:val="009E4FBA"/>
    <w:rsid w:val="009F0EFD"/>
    <w:rsid w:val="009F6651"/>
    <w:rsid w:val="009F7EDA"/>
    <w:rsid w:val="00A01C42"/>
    <w:rsid w:val="00A06D3D"/>
    <w:rsid w:val="00A1346E"/>
    <w:rsid w:val="00A56970"/>
    <w:rsid w:val="00A56A5C"/>
    <w:rsid w:val="00A75FBD"/>
    <w:rsid w:val="00A83DA1"/>
    <w:rsid w:val="00AE0E3A"/>
    <w:rsid w:val="00B30F66"/>
    <w:rsid w:val="00B656B9"/>
    <w:rsid w:val="00B67B6B"/>
    <w:rsid w:val="00B760B0"/>
    <w:rsid w:val="00B9018A"/>
    <w:rsid w:val="00B95EA2"/>
    <w:rsid w:val="00BA1D99"/>
    <w:rsid w:val="00BA252E"/>
    <w:rsid w:val="00BB1FEB"/>
    <w:rsid w:val="00BB2392"/>
    <w:rsid w:val="00BB3DEA"/>
    <w:rsid w:val="00BB77EA"/>
    <w:rsid w:val="00BE25F4"/>
    <w:rsid w:val="00BF002D"/>
    <w:rsid w:val="00BF4ED4"/>
    <w:rsid w:val="00BF5C34"/>
    <w:rsid w:val="00BF632D"/>
    <w:rsid w:val="00C01006"/>
    <w:rsid w:val="00C02250"/>
    <w:rsid w:val="00C10CCD"/>
    <w:rsid w:val="00C4093F"/>
    <w:rsid w:val="00C71729"/>
    <w:rsid w:val="00C93A07"/>
    <w:rsid w:val="00CD3540"/>
    <w:rsid w:val="00CF2D77"/>
    <w:rsid w:val="00D028E1"/>
    <w:rsid w:val="00D44DA3"/>
    <w:rsid w:val="00D52B9E"/>
    <w:rsid w:val="00D66BF9"/>
    <w:rsid w:val="00D66F00"/>
    <w:rsid w:val="00D70BB4"/>
    <w:rsid w:val="00D7688C"/>
    <w:rsid w:val="00D85114"/>
    <w:rsid w:val="00D9259F"/>
    <w:rsid w:val="00DA3270"/>
    <w:rsid w:val="00DB3D99"/>
    <w:rsid w:val="00DC5BB2"/>
    <w:rsid w:val="00DD3465"/>
    <w:rsid w:val="00DF0275"/>
    <w:rsid w:val="00DF669E"/>
    <w:rsid w:val="00DF6CB0"/>
    <w:rsid w:val="00DF6D66"/>
    <w:rsid w:val="00DF7C85"/>
    <w:rsid w:val="00E0022D"/>
    <w:rsid w:val="00E0363C"/>
    <w:rsid w:val="00E15625"/>
    <w:rsid w:val="00E30B83"/>
    <w:rsid w:val="00E31457"/>
    <w:rsid w:val="00E31D85"/>
    <w:rsid w:val="00E5244A"/>
    <w:rsid w:val="00E6280D"/>
    <w:rsid w:val="00E64ABD"/>
    <w:rsid w:val="00E7150A"/>
    <w:rsid w:val="00E80DC6"/>
    <w:rsid w:val="00E85F5B"/>
    <w:rsid w:val="00EB5EE2"/>
    <w:rsid w:val="00F301C6"/>
    <w:rsid w:val="00F415A8"/>
    <w:rsid w:val="00F5671B"/>
    <w:rsid w:val="00F64504"/>
    <w:rsid w:val="00F75622"/>
    <w:rsid w:val="00F866C7"/>
    <w:rsid w:val="00FB2615"/>
    <w:rsid w:val="00FD0094"/>
    <w:rsid w:val="00FD1187"/>
    <w:rsid w:val="00FD62F1"/>
    <w:rsid w:val="00FF026E"/>
    <w:rsid w:val="00FF2BBB"/>
    <w:rsid w:val="07512D0C"/>
    <w:rsid w:val="07B80B62"/>
    <w:rsid w:val="08097179"/>
    <w:rsid w:val="0AFF42CD"/>
    <w:rsid w:val="0C9F2790"/>
    <w:rsid w:val="0CA21284"/>
    <w:rsid w:val="0E3C6EAB"/>
    <w:rsid w:val="110D6F05"/>
    <w:rsid w:val="12563AB4"/>
    <w:rsid w:val="129A2EA0"/>
    <w:rsid w:val="12A47B03"/>
    <w:rsid w:val="16A46E96"/>
    <w:rsid w:val="17B85612"/>
    <w:rsid w:val="1858486E"/>
    <w:rsid w:val="192501E0"/>
    <w:rsid w:val="1E0B7C82"/>
    <w:rsid w:val="1F8C608B"/>
    <w:rsid w:val="205E0D48"/>
    <w:rsid w:val="22F83E4B"/>
    <w:rsid w:val="27EF5EE9"/>
    <w:rsid w:val="27F24CBE"/>
    <w:rsid w:val="293C7A7A"/>
    <w:rsid w:val="29D50F94"/>
    <w:rsid w:val="2C961952"/>
    <w:rsid w:val="2D7F130B"/>
    <w:rsid w:val="2DF72277"/>
    <w:rsid w:val="2EE747F6"/>
    <w:rsid w:val="34795308"/>
    <w:rsid w:val="37CD2E58"/>
    <w:rsid w:val="3B0463E8"/>
    <w:rsid w:val="3BFE1F5F"/>
    <w:rsid w:val="3D304506"/>
    <w:rsid w:val="3FD76554"/>
    <w:rsid w:val="406F1269"/>
    <w:rsid w:val="41A44DAE"/>
    <w:rsid w:val="41E85A61"/>
    <w:rsid w:val="42BE409C"/>
    <w:rsid w:val="42C75C6B"/>
    <w:rsid w:val="44376271"/>
    <w:rsid w:val="480D0C57"/>
    <w:rsid w:val="49073472"/>
    <w:rsid w:val="4D56634D"/>
    <w:rsid w:val="502B5E7F"/>
    <w:rsid w:val="513A63E5"/>
    <w:rsid w:val="527D5F88"/>
    <w:rsid w:val="567B4047"/>
    <w:rsid w:val="5731059F"/>
    <w:rsid w:val="58D55181"/>
    <w:rsid w:val="5BA15A99"/>
    <w:rsid w:val="5F3A089D"/>
    <w:rsid w:val="62803949"/>
    <w:rsid w:val="63492D98"/>
    <w:rsid w:val="68B018EA"/>
    <w:rsid w:val="6A0C31C0"/>
    <w:rsid w:val="6AE70B56"/>
    <w:rsid w:val="6C1B5683"/>
    <w:rsid w:val="6E647893"/>
    <w:rsid w:val="73CA135B"/>
    <w:rsid w:val="73DD57B6"/>
    <w:rsid w:val="75460BB8"/>
    <w:rsid w:val="75EF3F17"/>
    <w:rsid w:val="75FB539C"/>
    <w:rsid w:val="76CD5578"/>
    <w:rsid w:val="77980F22"/>
    <w:rsid w:val="790C55FB"/>
    <w:rsid w:val="7A7F0BB0"/>
    <w:rsid w:val="7BC1502E"/>
    <w:rsid w:val="7D205D9C"/>
    <w:rsid w:val="7F1B369E"/>
    <w:rsid w:val="7FF96C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97F2AE"/>
  <w15:docId w15:val="{75ABBC04-F1B4-4ADB-BF15-457402F4F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caption" w:semiHidden="1" w:unhideWhenUsed="1" w:qFormat="1"/>
    <w:lsdException w:name="annotation reference" w:qFormat="1"/>
    <w:lsdException w:name="Title" w:qFormat="1"/>
    <w:lsdException w:name="Default Paragraph Font" w:uiPriority="1" w:unhideWhenUsed="1" w:qFormat="1"/>
    <w:lsdException w:name="Subtitle" w:qFormat="1"/>
    <w:lsdException w:name="Hyperlink"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qFormat="1"/>
    <w:lsdException w:name="HTML Preformatted"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spacing w:beforeAutospacing="1" w:afterAutospacing="1"/>
      <w:jc w:val="left"/>
      <w:outlineLvl w:val="0"/>
    </w:pPr>
    <w:rPr>
      <w:rFonts w:ascii="宋体" w:eastAsia="宋体" w:hAnsi="宋体" w:cs="Times New Roman" w:hint="eastAsia"/>
      <w:b/>
      <w:bCs/>
      <w:kern w:val="44"/>
      <w:sz w:val="48"/>
      <w:szCs w:val="48"/>
    </w:rPr>
  </w:style>
  <w:style w:type="paragraph" w:styleId="2">
    <w:name w:val="heading 2"/>
    <w:basedOn w:val="a"/>
    <w:next w:val="a"/>
    <w:link w:val="20"/>
    <w:semiHidden/>
    <w:unhideWhenUsed/>
    <w:qFormat/>
    <w:pPr>
      <w:spacing w:beforeAutospacing="1" w:afterAutospacing="1"/>
      <w:jc w:val="left"/>
      <w:outlineLvl w:val="1"/>
    </w:pPr>
    <w:rPr>
      <w:rFonts w:ascii="宋体" w:eastAsia="宋体" w:hAnsi="宋体" w:cs="Times New Roman"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eastAsia="宋体" w:hAnsi="宋体" w:cs="Times New Roman" w:hint="eastAsia"/>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Calibri" w:eastAsia="宋体" w:hAnsi="Calibri" w:cs="Times New Roman"/>
    </w:rPr>
  </w:style>
  <w:style w:type="paragraph" w:styleId="a5">
    <w:name w:val="Balloon Text"/>
    <w:basedOn w:val="a"/>
    <w:link w:val="a6"/>
    <w:qFormat/>
    <w:rPr>
      <w:sz w:val="18"/>
      <w:szCs w:val="18"/>
    </w:rPr>
  </w:style>
  <w:style w:type="paragraph" w:styleId="HTML">
    <w:name w:val="HTML Preformatted"/>
    <w:basedOn w:val="a"/>
    <w:link w:val="HTML0"/>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7">
    <w:name w:val="Normal (Web)"/>
    <w:basedOn w:val="a"/>
    <w:uiPriority w:val="99"/>
    <w:qFormat/>
    <w:pPr>
      <w:spacing w:beforeAutospacing="1" w:afterAutospacing="1"/>
      <w:jc w:val="left"/>
    </w:pPr>
    <w:rPr>
      <w:rFonts w:cs="Times New Roman"/>
      <w:kern w:val="0"/>
      <w:sz w:val="24"/>
    </w:rPr>
  </w:style>
  <w:style w:type="paragraph" w:styleId="a8">
    <w:name w:val="annotation subject"/>
    <w:basedOn w:val="a3"/>
    <w:next w:val="a3"/>
    <w:link w:val="a9"/>
    <w:qFormat/>
    <w:rPr>
      <w:rFonts w:asciiTheme="minorHAnsi" w:eastAsiaTheme="minorEastAsia" w:hAnsiTheme="minorHAnsi" w:cstheme="minorBidi"/>
      <w:b/>
      <w:bCs/>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character" w:styleId="ab">
    <w:name w:val="Strong"/>
    <w:basedOn w:val="a0"/>
    <w:uiPriority w:val="22"/>
    <w:qFormat/>
    <w:rPr>
      <w:b/>
    </w:rPr>
  </w:style>
  <w:style w:type="character" w:styleId="ac">
    <w:name w:val="Hyperlink"/>
    <w:basedOn w:val="a0"/>
    <w:qFormat/>
    <w:rPr>
      <w:color w:val="0000FF"/>
      <w:u w:val="single"/>
    </w:rPr>
  </w:style>
  <w:style w:type="character" w:styleId="HTML1">
    <w:name w:val="HTML Code"/>
    <w:basedOn w:val="a0"/>
    <w:uiPriority w:val="99"/>
    <w:qFormat/>
    <w:rPr>
      <w:rFonts w:ascii="Courier New" w:hAnsi="Courier New"/>
      <w:sz w:val="20"/>
    </w:rPr>
  </w:style>
  <w:style w:type="character" w:styleId="ad">
    <w:name w:val="annotation reference"/>
    <w:basedOn w:val="a0"/>
    <w:qFormat/>
    <w:rPr>
      <w:sz w:val="21"/>
      <w:szCs w:val="21"/>
    </w:rPr>
  </w:style>
  <w:style w:type="character" w:customStyle="1" w:styleId="token">
    <w:name w:val="token"/>
    <w:basedOn w:val="a0"/>
    <w:qFormat/>
  </w:style>
  <w:style w:type="character" w:customStyle="1" w:styleId="20">
    <w:name w:val="标题 2 字符"/>
    <w:basedOn w:val="a0"/>
    <w:link w:val="2"/>
    <w:qFormat/>
    <w:rPr>
      <w:rFonts w:ascii="宋体" w:eastAsia="宋体" w:hAnsi="宋体" w:cs="宋体" w:hint="eastAsia"/>
      <w:b/>
      <w:bCs/>
      <w:sz w:val="36"/>
      <w:szCs w:val="36"/>
    </w:rPr>
  </w:style>
  <w:style w:type="character" w:customStyle="1" w:styleId="fontstyle31">
    <w:name w:val="fontstyle31"/>
    <w:basedOn w:val="a0"/>
    <w:qFormat/>
    <w:rPr>
      <w:rFonts w:ascii="MTSYN2" w:eastAsia="MTSYN2" w:hAnsi="MTSYN2" w:cs="MTSYN2" w:hint="default"/>
      <w:color w:val="000000"/>
      <w:sz w:val="18"/>
      <w:szCs w:val="18"/>
    </w:rPr>
  </w:style>
  <w:style w:type="character" w:customStyle="1" w:styleId="fontstyle01">
    <w:name w:val="fontstyle01"/>
    <w:basedOn w:val="a0"/>
    <w:rPr>
      <w:rFonts w:ascii="Times-Roman2" w:eastAsia="Times-Roman2" w:hAnsi="Times-Roman2" w:cs="Times-Roman2" w:hint="default"/>
      <w:color w:val="000000"/>
      <w:sz w:val="18"/>
      <w:szCs w:val="18"/>
    </w:rPr>
  </w:style>
  <w:style w:type="character" w:customStyle="1" w:styleId="fontstyle21">
    <w:name w:val="fontstyle21"/>
    <w:basedOn w:val="a0"/>
    <w:qFormat/>
    <w:rPr>
      <w:rFonts w:ascii="Times-Bold3" w:eastAsia="Times-Bold3" w:hAnsi="Times-Bold3" w:cs="Times-Bold3" w:hint="default"/>
      <w:b/>
      <w:bCs/>
      <w:color w:val="000000"/>
      <w:sz w:val="18"/>
      <w:szCs w:val="18"/>
    </w:rPr>
  </w:style>
  <w:style w:type="character" w:customStyle="1" w:styleId="a4">
    <w:name w:val="批注文字 字符"/>
    <w:basedOn w:val="a0"/>
    <w:link w:val="a3"/>
    <w:qFormat/>
    <w:rPr>
      <w:rFonts w:ascii="Calibri" w:eastAsia="宋体" w:hAnsi="Calibri" w:cs="Times New Roman" w:hint="default"/>
      <w:kern w:val="2"/>
      <w:sz w:val="21"/>
      <w:szCs w:val="24"/>
    </w:rPr>
  </w:style>
  <w:style w:type="character" w:customStyle="1" w:styleId="a6">
    <w:name w:val="批注框文本 字符"/>
    <w:basedOn w:val="a0"/>
    <w:link w:val="a5"/>
    <w:qFormat/>
    <w:rPr>
      <w:rFonts w:asciiTheme="minorHAnsi" w:eastAsiaTheme="minorEastAsia" w:hAnsiTheme="minorHAnsi" w:cstheme="minorBidi"/>
      <w:kern w:val="2"/>
      <w:sz w:val="18"/>
      <w:szCs w:val="18"/>
    </w:rPr>
  </w:style>
  <w:style w:type="character" w:customStyle="1" w:styleId="a9">
    <w:name w:val="批注主题 字符"/>
    <w:basedOn w:val="a4"/>
    <w:link w:val="a8"/>
    <w:qFormat/>
    <w:rPr>
      <w:rFonts w:asciiTheme="minorHAnsi" w:eastAsiaTheme="minorEastAsia" w:hAnsiTheme="minorHAnsi" w:cstheme="minorBidi" w:hint="default"/>
      <w:b/>
      <w:bCs/>
      <w:kern w:val="2"/>
      <w:sz w:val="21"/>
      <w:szCs w:val="24"/>
    </w:rPr>
  </w:style>
  <w:style w:type="character" w:customStyle="1" w:styleId="HTML0">
    <w:name w:val="HTML 预设格式 字符"/>
    <w:basedOn w:val="a0"/>
    <w:link w:val="HTML"/>
    <w:uiPriority w:val="99"/>
    <w:qFormat/>
    <w:rPr>
      <w:rFonts w:ascii="宋体" w:hAnsi="宋体"/>
      <w:sz w:val="24"/>
      <w:szCs w:val="24"/>
    </w:rPr>
  </w:style>
  <w:style w:type="character" w:customStyle="1" w:styleId="highlight01">
    <w:name w:val="highlight_01"/>
    <w:basedOn w:val="a0"/>
    <w:qFormat/>
  </w:style>
  <w:style w:type="paragraph" w:styleId="ae">
    <w:name w:val="List Paragraph"/>
    <w:basedOn w:val="a"/>
    <w:uiPriority w:val="99"/>
    <w:qFormat/>
    <w:pPr>
      <w:ind w:firstLineChars="200" w:firstLine="420"/>
    </w:pPr>
  </w:style>
  <w:style w:type="paragraph" w:styleId="af">
    <w:name w:val="header"/>
    <w:basedOn w:val="a"/>
    <w:link w:val="af0"/>
    <w:rsid w:val="00DF6D66"/>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rsid w:val="00DF6D66"/>
    <w:rPr>
      <w:rFonts w:asciiTheme="minorHAnsi" w:eastAsiaTheme="minorEastAsia" w:hAnsiTheme="minorHAnsi" w:cstheme="minorBidi"/>
      <w:kern w:val="2"/>
      <w:sz w:val="18"/>
      <w:szCs w:val="18"/>
    </w:rPr>
  </w:style>
  <w:style w:type="paragraph" w:styleId="af1">
    <w:name w:val="footer"/>
    <w:basedOn w:val="a"/>
    <w:link w:val="af2"/>
    <w:rsid w:val="00DF6D66"/>
    <w:pPr>
      <w:tabs>
        <w:tab w:val="center" w:pos="4153"/>
        <w:tab w:val="right" w:pos="8306"/>
      </w:tabs>
      <w:snapToGrid w:val="0"/>
      <w:jc w:val="left"/>
    </w:pPr>
    <w:rPr>
      <w:sz w:val="18"/>
      <w:szCs w:val="18"/>
    </w:rPr>
  </w:style>
  <w:style w:type="character" w:customStyle="1" w:styleId="af2">
    <w:name w:val="页脚 字符"/>
    <w:basedOn w:val="a0"/>
    <w:link w:val="af1"/>
    <w:rsid w:val="00DF6D6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4.emf"/><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19</Pages>
  <Words>1771</Words>
  <Characters>10098</Characters>
  <Application>Microsoft Office Word</Application>
  <DocSecurity>0</DocSecurity>
  <Lines>84</Lines>
  <Paragraphs>23</Paragraphs>
  <ScaleCrop>false</ScaleCrop>
  <Company/>
  <LinksUpToDate>false</LinksUpToDate>
  <CharactersWithSpaces>11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ser</dc:creator>
  <cp:lastModifiedBy>凌 明祥</cp:lastModifiedBy>
  <cp:revision>158</cp:revision>
  <dcterms:created xsi:type="dcterms:W3CDTF">2021-06-07T01:13:00Z</dcterms:created>
  <dcterms:modified xsi:type="dcterms:W3CDTF">2023-03-20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4EC3E85E545C487BBA3E812DD288402D</vt:lpwstr>
  </property>
</Properties>
</file>